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614" w:rsidRDefault="00E60614" w:rsidP="00DC40E3">
      <w:pPr>
        <w:pStyle w:val="Inhaltsverzeichnisberschrift"/>
      </w:pPr>
      <w:r>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D87FF1">
        <w:rPr>
          <w:noProof/>
        </w:rPr>
        <w:t>4</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D87FF1">
        <w:rPr>
          <w:noProof/>
        </w:rPr>
        <w:t>4</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D87FF1">
        <w:rPr>
          <w:noProof/>
        </w:rPr>
        <w:t>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D87FF1">
        <w:rPr>
          <w:noProof/>
        </w:rPr>
        <w:t>5</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r>
      <w:r>
        <w:rPr>
          <w:noProof/>
        </w:rPr>
        <w:fldChar w:fldCharType="separate"/>
      </w:r>
      <w:r w:rsidR="00D87FF1">
        <w:rPr>
          <w:noProof/>
        </w:rPr>
        <w:t>8</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D87FF1">
        <w:rPr>
          <w:noProof/>
        </w:rPr>
        <w:t>8</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D87FF1">
        <w:rPr>
          <w:noProof/>
        </w:rPr>
        <w:t>8</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D87FF1">
        <w:rPr>
          <w:noProof/>
        </w:rPr>
        <w:t>1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D87FF1">
        <w:rPr>
          <w:noProof/>
        </w:rPr>
        <w:t>1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r>
      <w:r>
        <w:rPr>
          <w:noProof/>
        </w:rPr>
        <w:fldChar w:fldCharType="separate"/>
      </w:r>
      <w:r w:rsidR="00D87FF1">
        <w:rPr>
          <w:noProof/>
        </w:rPr>
        <w:t>1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D87FF1">
        <w:rPr>
          <w:noProof/>
        </w:rPr>
        <w:t>14</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D87FF1">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D87FF1">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D87FF1">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D87FF1">
        <w:rPr>
          <w:noProof/>
        </w:rPr>
        <w:t>20</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D87FF1">
        <w:rPr>
          <w:noProof/>
        </w:rPr>
        <w:t>21</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D87FF1">
        <w:rPr>
          <w:noProof/>
        </w:rPr>
        <w:t>23</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D87FF1">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D87FF1">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D87FF1">
        <w:rPr>
          <w:noProof/>
        </w:rPr>
        <w:t>2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D87FF1">
        <w:rPr>
          <w:noProof/>
        </w:rPr>
        <w:t>2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D87FF1">
        <w:rPr>
          <w:noProof/>
        </w:rPr>
        <w:t>2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D87FF1">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D87FF1">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D87FF1">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D87FF1">
        <w:rPr>
          <w:noProof/>
        </w:rPr>
        <w:t>31</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D87FF1">
        <w:rPr>
          <w:noProof/>
        </w:rPr>
        <w:t>34</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D87FF1">
        <w:rPr>
          <w:noProof/>
        </w:rPr>
        <w:t>34</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D87FF1">
        <w:rPr>
          <w:noProof/>
        </w:rPr>
        <w:t>34</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D87FF1">
        <w:rPr>
          <w:noProof/>
        </w:rPr>
        <w:t>3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D87FF1">
        <w:rPr>
          <w:noProof/>
        </w:rPr>
        <w:t>4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D87FF1">
        <w:rPr>
          <w:noProof/>
        </w:rPr>
        <w:t>4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D87FF1">
        <w:rPr>
          <w:noProof/>
        </w:rPr>
        <w:t>42</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D87FF1">
        <w:rPr>
          <w:noProof/>
        </w:rPr>
        <w:t>4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r>
      <w:r>
        <w:rPr>
          <w:noProof/>
        </w:rPr>
        <w:fldChar w:fldCharType="separate"/>
      </w:r>
      <w:r w:rsidR="00D87FF1">
        <w:rPr>
          <w:noProof/>
        </w:rPr>
        <w:t>4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D87FF1">
        <w:rPr>
          <w:noProof/>
        </w:rPr>
        <w:t>47</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B938AD"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678282" w:history="1">
        <w:r w:rsidR="00B938AD" w:rsidRPr="003B18C0">
          <w:rPr>
            <w:rStyle w:val="Hyperlink"/>
            <w:noProof/>
          </w:rPr>
          <w:t>Abbildung 1: Aufbau der Arbeit</w:t>
        </w:r>
        <w:r w:rsidR="00B938AD">
          <w:rPr>
            <w:noProof/>
            <w:webHidden/>
          </w:rPr>
          <w:tab/>
        </w:r>
        <w:r w:rsidR="00B938AD">
          <w:rPr>
            <w:noProof/>
            <w:webHidden/>
          </w:rPr>
          <w:fldChar w:fldCharType="begin"/>
        </w:r>
        <w:r w:rsidR="00B938AD">
          <w:rPr>
            <w:noProof/>
            <w:webHidden/>
          </w:rPr>
          <w:instrText xml:space="preserve"> PAGEREF _Toc300678282 \h </w:instrText>
        </w:r>
        <w:r w:rsidR="00B938AD">
          <w:rPr>
            <w:noProof/>
            <w:webHidden/>
          </w:rPr>
        </w:r>
        <w:r w:rsidR="00B938AD">
          <w:rPr>
            <w:noProof/>
            <w:webHidden/>
          </w:rPr>
          <w:fldChar w:fldCharType="separate"/>
        </w:r>
        <w:r w:rsidR="00D87FF1">
          <w:rPr>
            <w:noProof/>
            <w:webHidden/>
          </w:rPr>
          <w:t>6</w:t>
        </w:r>
        <w:r w:rsidR="00B938AD">
          <w:rPr>
            <w:noProof/>
            <w:webHidden/>
          </w:rPr>
          <w:fldChar w:fldCharType="end"/>
        </w:r>
      </w:hyperlink>
    </w:p>
    <w:p w:rsidR="00B938AD" w:rsidRDefault="0043436D">
      <w:pPr>
        <w:pStyle w:val="Abbildungsverzeichnis"/>
        <w:tabs>
          <w:tab w:val="right" w:leader="dot" w:pos="7927"/>
        </w:tabs>
        <w:rPr>
          <w:rFonts w:asciiTheme="minorHAnsi" w:eastAsiaTheme="minorEastAsia" w:hAnsiTheme="minorHAnsi" w:cstheme="minorBidi"/>
          <w:noProof/>
          <w:sz w:val="22"/>
        </w:rPr>
      </w:pPr>
      <w:hyperlink w:anchor="_Toc300678283" w:history="1">
        <w:r w:rsidR="00B938AD" w:rsidRPr="003B18C0">
          <w:rPr>
            <w:rStyle w:val="Hyperlink"/>
            <w:noProof/>
          </w:rPr>
          <w:t>Abbildung 2: Mögliche Anwendungsfälle der mobilen Anwendung</w:t>
        </w:r>
        <w:r w:rsidR="00B938AD">
          <w:rPr>
            <w:noProof/>
            <w:webHidden/>
          </w:rPr>
          <w:tab/>
        </w:r>
        <w:r w:rsidR="00B938AD">
          <w:rPr>
            <w:noProof/>
            <w:webHidden/>
          </w:rPr>
          <w:fldChar w:fldCharType="begin"/>
        </w:r>
        <w:r w:rsidR="00B938AD">
          <w:rPr>
            <w:noProof/>
            <w:webHidden/>
          </w:rPr>
          <w:instrText xml:space="preserve"> PAGEREF _Toc300678283 \h </w:instrText>
        </w:r>
        <w:r w:rsidR="00B938AD">
          <w:rPr>
            <w:noProof/>
            <w:webHidden/>
          </w:rPr>
        </w:r>
        <w:r w:rsidR="00B938AD">
          <w:rPr>
            <w:noProof/>
            <w:webHidden/>
          </w:rPr>
          <w:fldChar w:fldCharType="separate"/>
        </w:r>
        <w:r w:rsidR="00D87FF1">
          <w:rPr>
            <w:noProof/>
            <w:webHidden/>
          </w:rPr>
          <w:t>25</w:t>
        </w:r>
        <w:r w:rsidR="00B938AD">
          <w:rPr>
            <w:noProof/>
            <w:webHidden/>
          </w:rPr>
          <w:fldChar w:fldCharType="end"/>
        </w:r>
      </w:hyperlink>
    </w:p>
    <w:p w:rsidR="00B938AD" w:rsidRDefault="0043436D">
      <w:pPr>
        <w:pStyle w:val="Abbildungsverzeichnis"/>
        <w:tabs>
          <w:tab w:val="right" w:leader="dot" w:pos="7927"/>
        </w:tabs>
        <w:rPr>
          <w:rFonts w:asciiTheme="minorHAnsi" w:eastAsiaTheme="minorEastAsia" w:hAnsiTheme="minorHAnsi" w:cstheme="minorBidi"/>
          <w:noProof/>
          <w:sz w:val="22"/>
        </w:rPr>
      </w:pPr>
      <w:hyperlink w:anchor="_Toc300678284" w:history="1">
        <w:r w:rsidR="00B938AD" w:rsidRPr="003B18C0">
          <w:rPr>
            <w:rStyle w:val="Hyperlink"/>
            <w:noProof/>
          </w:rPr>
          <w:t>Abbildung 3: Use-Case-Beschreibung "Suche starten"</w:t>
        </w:r>
        <w:r w:rsidR="00B938AD">
          <w:rPr>
            <w:noProof/>
            <w:webHidden/>
          </w:rPr>
          <w:tab/>
        </w:r>
        <w:r w:rsidR="00B938AD">
          <w:rPr>
            <w:noProof/>
            <w:webHidden/>
          </w:rPr>
          <w:fldChar w:fldCharType="begin"/>
        </w:r>
        <w:r w:rsidR="00B938AD">
          <w:rPr>
            <w:noProof/>
            <w:webHidden/>
          </w:rPr>
          <w:instrText xml:space="preserve"> PAGEREF _Toc300678284 \h </w:instrText>
        </w:r>
        <w:r w:rsidR="00B938AD">
          <w:rPr>
            <w:noProof/>
            <w:webHidden/>
          </w:rPr>
        </w:r>
        <w:r w:rsidR="00B938AD">
          <w:rPr>
            <w:noProof/>
            <w:webHidden/>
          </w:rPr>
          <w:fldChar w:fldCharType="separate"/>
        </w:r>
        <w:r w:rsidR="00D87FF1">
          <w:rPr>
            <w:noProof/>
            <w:webHidden/>
          </w:rPr>
          <w:t>27</w:t>
        </w:r>
        <w:r w:rsidR="00B938AD">
          <w:rPr>
            <w:noProof/>
            <w:webHidden/>
          </w:rPr>
          <w:fldChar w:fldCharType="end"/>
        </w:r>
      </w:hyperlink>
    </w:p>
    <w:p w:rsidR="00B938AD" w:rsidRDefault="0043436D">
      <w:pPr>
        <w:pStyle w:val="Abbildungsverzeichnis"/>
        <w:tabs>
          <w:tab w:val="right" w:leader="dot" w:pos="7927"/>
        </w:tabs>
        <w:rPr>
          <w:rFonts w:asciiTheme="minorHAnsi" w:eastAsiaTheme="minorEastAsia" w:hAnsiTheme="minorHAnsi" w:cstheme="minorBidi"/>
          <w:noProof/>
          <w:sz w:val="22"/>
        </w:rPr>
      </w:pPr>
      <w:hyperlink w:anchor="_Toc300678285" w:history="1">
        <w:r w:rsidR="00B938AD" w:rsidRPr="003B18C0">
          <w:rPr>
            <w:rStyle w:val="Hyperlink"/>
            <w:noProof/>
          </w:rPr>
          <w:t>Abbildung 4: Ausschnitt der Datenbank</w:t>
        </w:r>
        <w:r w:rsidR="00B938AD">
          <w:rPr>
            <w:noProof/>
            <w:webHidden/>
          </w:rPr>
          <w:tab/>
        </w:r>
        <w:r w:rsidR="00B938AD">
          <w:rPr>
            <w:noProof/>
            <w:webHidden/>
          </w:rPr>
          <w:fldChar w:fldCharType="begin"/>
        </w:r>
        <w:r w:rsidR="00B938AD">
          <w:rPr>
            <w:noProof/>
            <w:webHidden/>
          </w:rPr>
          <w:instrText xml:space="preserve"> PAGEREF _Toc300678285 \h </w:instrText>
        </w:r>
        <w:r w:rsidR="00B938AD">
          <w:rPr>
            <w:noProof/>
            <w:webHidden/>
          </w:rPr>
        </w:r>
        <w:r w:rsidR="00B938AD">
          <w:rPr>
            <w:noProof/>
            <w:webHidden/>
          </w:rPr>
          <w:fldChar w:fldCharType="separate"/>
        </w:r>
        <w:r w:rsidR="00D87FF1">
          <w:rPr>
            <w:noProof/>
            <w:webHidden/>
          </w:rPr>
          <w:t>28</w:t>
        </w:r>
        <w:r w:rsidR="00B938AD">
          <w:rPr>
            <w:noProof/>
            <w:webHidden/>
          </w:rPr>
          <w:fldChar w:fldCharType="end"/>
        </w:r>
      </w:hyperlink>
    </w:p>
    <w:p w:rsidR="00B938AD" w:rsidRDefault="0043436D">
      <w:pPr>
        <w:pStyle w:val="Abbildungsverzeichnis"/>
        <w:tabs>
          <w:tab w:val="right" w:leader="dot" w:pos="7927"/>
        </w:tabs>
        <w:rPr>
          <w:rFonts w:asciiTheme="minorHAnsi" w:eastAsiaTheme="minorEastAsia" w:hAnsiTheme="minorHAnsi" w:cstheme="minorBidi"/>
          <w:noProof/>
          <w:sz w:val="22"/>
        </w:rPr>
      </w:pPr>
      <w:hyperlink w:anchor="_Toc300678286" w:history="1">
        <w:r w:rsidR="00B938AD" w:rsidRPr="003B18C0">
          <w:rPr>
            <w:rStyle w:val="Hyperlink"/>
            <w:noProof/>
          </w:rPr>
          <w:t>Abbildung 5: Klassendiagramm Web-Service</w:t>
        </w:r>
        <w:r w:rsidR="00B938AD">
          <w:rPr>
            <w:noProof/>
            <w:webHidden/>
          </w:rPr>
          <w:tab/>
        </w:r>
        <w:r w:rsidR="00B938AD">
          <w:rPr>
            <w:noProof/>
            <w:webHidden/>
          </w:rPr>
          <w:fldChar w:fldCharType="begin"/>
        </w:r>
        <w:r w:rsidR="00B938AD">
          <w:rPr>
            <w:noProof/>
            <w:webHidden/>
          </w:rPr>
          <w:instrText xml:space="preserve"> PAGEREF _Toc300678286 \h </w:instrText>
        </w:r>
        <w:r w:rsidR="00B938AD">
          <w:rPr>
            <w:noProof/>
            <w:webHidden/>
          </w:rPr>
        </w:r>
        <w:r w:rsidR="00B938AD">
          <w:rPr>
            <w:noProof/>
            <w:webHidden/>
          </w:rPr>
          <w:fldChar w:fldCharType="separate"/>
        </w:r>
        <w:r w:rsidR="00D87FF1">
          <w:rPr>
            <w:noProof/>
            <w:webHidden/>
          </w:rPr>
          <w:t>31</w:t>
        </w:r>
        <w:r w:rsidR="00B938AD">
          <w:rPr>
            <w:noProof/>
            <w:webHidden/>
          </w:rPr>
          <w:fldChar w:fldCharType="end"/>
        </w:r>
      </w:hyperlink>
    </w:p>
    <w:p w:rsidR="00B938AD" w:rsidRDefault="0043436D">
      <w:pPr>
        <w:pStyle w:val="Abbildungsverzeichnis"/>
        <w:tabs>
          <w:tab w:val="right" w:leader="dot" w:pos="7927"/>
        </w:tabs>
        <w:rPr>
          <w:rFonts w:asciiTheme="minorHAnsi" w:eastAsiaTheme="minorEastAsia" w:hAnsiTheme="minorHAnsi" w:cstheme="minorBidi"/>
          <w:noProof/>
          <w:sz w:val="22"/>
        </w:rPr>
      </w:pPr>
      <w:hyperlink r:id="rId9" w:anchor="_Toc300678287" w:history="1">
        <w:r w:rsidR="00B938AD" w:rsidRPr="003B18C0">
          <w:rPr>
            <w:rStyle w:val="Hyperlink"/>
            <w:noProof/>
          </w:rPr>
          <w:t>Abbildung 6: Screenshots der mobilen Anwendung</w:t>
        </w:r>
        <w:r w:rsidR="00B938AD">
          <w:rPr>
            <w:noProof/>
            <w:webHidden/>
          </w:rPr>
          <w:tab/>
        </w:r>
        <w:r w:rsidR="00B938AD">
          <w:rPr>
            <w:noProof/>
            <w:webHidden/>
          </w:rPr>
          <w:fldChar w:fldCharType="begin"/>
        </w:r>
        <w:r w:rsidR="00B938AD">
          <w:rPr>
            <w:noProof/>
            <w:webHidden/>
          </w:rPr>
          <w:instrText xml:space="preserve"> PAGEREF _Toc300678287 \h </w:instrText>
        </w:r>
        <w:r w:rsidR="00B938AD">
          <w:rPr>
            <w:noProof/>
            <w:webHidden/>
          </w:rPr>
        </w:r>
        <w:r w:rsidR="00B938AD">
          <w:rPr>
            <w:noProof/>
            <w:webHidden/>
          </w:rPr>
          <w:fldChar w:fldCharType="separate"/>
        </w:r>
        <w:r w:rsidR="00D87FF1">
          <w:rPr>
            <w:noProof/>
            <w:webHidden/>
          </w:rPr>
          <w:t>35</w:t>
        </w:r>
        <w:r w:rsidR="00B938AD">
          <w:rPr>
            <w:noProof/>
            <w:webHidden/>
          </w:rPr>
          <w:fldChar w:fldCharType="end"/>
        </w:r>
      </w:hyperlink>
    </w:p>
    <w:p w:rsidR="00B938AD" w:rsidRDefault="0043436D">
      <w:pPr>
        <w:pStyle w:val="Abbildungsverzeichnis"/>
        <w:tabs>
          <w:tab w:val="right" w:leader="dot" w:pos="7927"/>
        </w:tabs>
        <w:rPr>
          <w:rFonts w:asciiTheme="minorHAnsi" w:eastAsiaTheme="minorEastAsia" w:hAnsiTheme="minorHAnsi" w:cstheme="minorBidi"/>
          <w:noProof/>
          <w:sz w:val="22"/>
        </w:rPr>
      </w:pPr>
      <w:hyperlink w:anchor="_Toc300678288" w:history="1">
        <w:r w:rsidR="00B938AD" w:rsidRPr="003B18C0">
          <w:rPr>
            <w:rStyle w:val="Hyperlink"/>
            <w:noProof/>
          </w:rPr>
          <w:t>Abbildung 7: Klassendiagramm der mobilden Anwendung</w:t>
        </w:r>
        <w:r w:rsidR="00B938AD">
          <w:rPr>
            <w:noProof/>
            <w:webHidden/>
          </w:rPr>
          <w:tab/>
        </w:r>
        <w:r w:rsidR="00B938AD">
          <w:rPr>
            <w:noProof/>
            <w:webHidden/>
          </w:rPr>
          <w:fldChar w:fldCharType="begin"/>
        </w:r>
        <w:r w:rsidR="00B938AD">
          <w:rPr>
            <w:noProof/>
            <w:webHidden/>
          </w:rPr>
          <w:instrText xml:space="preserve"> PAGEREF _Toc300678288 \h </w:instrText>
        </w:r>
        <w:r w:rsidR="00B938AD">
          <w:rPr>
            <w:noProof/>
            <w:webHidden/>
          </w:rPr>
        </w:r>
        <w:r w:rsidR="00B938AD">
          <w:rPr>
            <w:noProof/>
            <w:webHidden/>
          </w:rPr>
          <w:fldChar w:fldCharType="separate"/>
        </w:r>
        <w:r w:rsidR="00D87FF1">
          <w:rPr>
            <w:noProof/>
            <w:webHidden/>
          </w:rPr>
          <w:t>36</w:t>
        </w:r>
        <w:r w:rsidR="00B938AD">
          <w:rPr>
            <w:noProof/>
            <w:webHidden/>
          </w:rPr>
          <w:fldChar w:fldCharType="end"/>
        </w:r>
      </w:hyperlink>
    </w:p>
    <w:p w:rsidR="00B938AD" w:rsidRDefault="0043436D">
      <w:pPr>
        <w:pStyle w:val="Abbildungsverzeichnis"/>
        <w:tabs>
          <w:tab w:val="right" w:leader="dot" w:pos="7927"/>
        </w:tabs>
        <w:rPr>
          <w:rFonts w:asciiTheme="minorHAnsi" w:eastAsiaTheme="minorEastAsia" w:hAnsiTheme="minorHAnsi" w:cstheme="minorBidi"/>
          <w:noProof/>
          <w:sz w:val="22"/>
        </w:rPr>
      </w:pPr>
      <w:hyperlink w:anchor="_Toc300678289" w:history="1">
        <w:r w:rsidR="00B938AD" w:rsidRPr="003B18C0">
          <w:rPr>
            <w:rStyle w:val="Hyperlink"/>
            <w:noProof/>
          </w:rPr>
          <w:t>Abbildung 8: Sequenzdiagramm "Login" und "Suche starten"</w:t>
        </w:r>
        <w:r w:rsidR="00B938AD">
          <w:rPr>
            <w:noProof/>
            <w:webHidden/>
          </w:rPr>
          <w:tab/>
        </w:r>
        <w:r w:rsidR="00B938AD">
          <w:rPr>
            <w:noProof/>
            <w:webHidden/>
          </w:rPr>
          <w:fldChar w:fldCharType="begin"/>
        </w:r>
        <w:r w:rsidR="00B938AD">
          <w:rPr>
            <w:noProof/>
            <w:webHidden/>
          </w:rPr>
          <w:instrText xml:space="preserve"> PAGEREF _Toc300678289 \h </w:instrText>
        </w:r>
        <w:r w:rsidR="00B938AD">
          <w:rPr>
            <w:noProof/>
            <w:webHidden/>
          </w:rPr>
        </w:r>
        <w:r w:rsidR="00B938AD">
          <w:rPr>
            <w:noProof/>
            <w:webHidden/>
          </w:rPr>
          <w:fldChar w:fldCharType="separate"/>
        </w:r>
        <w:r w:rsidR="00D87FF1">
          <w:rPr>
            <w:noProof/>
            <w:webHidden/>
          </w:rPr>
          <w:t>40</w:t>
        </w:r>
        <w:r w:rsidR="00B938AD">
          <w:rPr>
            <w:noProof/>
            <w:webHidden/>
          </w:rPr>
          <w:fldChar w:fldCharType="end"/>
        </w:r>
      </w:hyperlink>
    </w:p>
    <w:p w:rsidR="00B938AD" w:rsidRDefault="0043436D">
      <w:pPr>
        <w:pStyle w:val="Abbildungsverzeichnis"/>
        <w:tabs>
          <w:tab w:val="right" w:leader="dot" w:pos="7927"/>
        </w:tabs>
        <w:rPr>
          <w:rFonts w:asciiTheme="minorHAnsi" w:eastAsiaTheme="minorEastAsia" w:hAnsiTheme="minorHAnsi" w:cstheme="minorBidi"/>
          <w:noProof/>
          <w:sz w:val="22"/>
        </w:rPr>
      </w:pPr>
      <w:hyperlink w:anchor="_Toc300678290" w:history="1">
        <w:r w:rsidR="00B938AD" w:rsidRPr="003B18C0">
          <w:rPr>
            <w:rStyle w:val="Hyperlink"/>
            <w:noProof/>
          </w:rPr>
          <w:t>Abbildung 9: KLassendiagramm der Test-Klassen</w:t>
        </w:r>
        <w:r w:rsidR="00B938AD">
          <w:rPr>
            <w:noProof/>
            <w:webHidden/>
          </w:rPr>
          <w:tab/>
        </w:r>
        <w:r w:rsidR="00B938AD">
          <w:rPr>
            <w:noProof/>
            <w:webHidden/>
          </w:rPr>
          <w:fldChar w:fldCharType="begin"/>
        </w:r>
        <w:r w:rsidR="00B938AD">
          <w:rPr>
            <w:noProof/>
            <w:webHidden/>
          </w:rPr>
          <w:instrText xml:space="preserve"> PAGEREF _Toc300678290 \h </w:instrText>
        </w:r>
        <w:r w:rsidR="00B938AD">
          <w:rPr>
            <w:noProof/>
            <w:webHidden/>
          </w:rPr>
        </w:r>
        <w:r w:rsidR="00B938AD">
          <w:rPr>
            <w:noProof/>
            <w:webHidden/>
          </w:rPr>
          <w:fldChar w:fldCharType="separate"/>
        </w:r>
        <w:r w:rsidR="00D87FF1">
          <w:rPr>
            <w:noProof/>
            <w:webHidden/>
          </w:rPr>
          <w:t>42</w:t>
        </w:r>
        <w:r w:rsidR="00B938AD">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ugenmerk auf das Testen android 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Die vorliegende Arbeit ist in vier Teilabschnitte gegliedert</w:t>
      </w:r>
      <w:r w:rsidR="00A740A6">
        <w:t xml:space="preserve"> (</w:t>
      </w:r>
      <w:proofErr w:type="gramStart"/>
      <w:r w:rsidR="00A740A6">
        <w:t xml:space="preserve">siehe </w:t>
      </w:r>
      <w:proofErr w:type="gramEnd"/>
      <w:r w:rsidR="00A740A6">
        <w:fldChar w:fldCharType="begin"/>
      </w:r>
      <w:r w:rsidR="00A740A6">
        <w:instrText xml:space="preserve"> REF _Ref300596182 \h </w:instrText>
      </w:r>
      <w:r w:rsidR="00A740A6">
        <w:fldChar w:fldCharType="separate"/>
      </w:r>
      <w:r w:rsidR="00D87FF1">
        <w:t xml:space="preserve">Abbildung </w:t>
      </w:r>
      <w:r w:rsidR="00D87FF1">
        <w:rPr>
          <w:noProof/>
        </w:rPr>
        <w:t>1</w:t>
      </w:r>
      <w:r w:rsidR="00D87FF1">
        <w:t>: Aufbau der Arbeit</w:t>
      </w:r>
      <w:r w:rsidR="00A740A6">
        <w:fldChar w:fldCharType="end"/>
      </w:r>
      <w:r w:rsidR="00A740A6">
        <w:t>)</w:t>
      </w:r>
      <w:r>
        <w:t xml:space="preserve">. Nach einer Einführung mit </w:t>
      </w:r>
      <w:r w:rsidR="000060D8">
        <w:t xml:space="preserve">der </w:t>
      </w:r>
      <w:r>
        <w:t>Beschreibung der Problem- und Aufgabenstellung folgt in Kapitel zwei, die theoretische Vorbetrachtung des Projektes. Dabei wird auf die theoretischen Grundlagen und die Begründung der Nutzung eins selbst zu implementierenden Web-Service</w:t>
      </w:r>
      <w:r w:rsidR="000060D8">
        <w:t xml:space="preserve"> eingegangen</w:t>
      </w:r>
      <w:r>
        <w:t xml:space="preserve">. Weiterhin folgt ein kurzer </w:t>
      </w:r>
      <w:r>
        <w:lastRenderedPageBreak/>
        <w:t>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3924E8" w:rsidP="007D63E9">
      <w:pPr>
        <w:jc w:val="center"/>
      </w:pPr>
      <w:r>
        <w:object w:dxaOrig="7048" w:dyaOrig="6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12.6pt" o:ole="">
            <v:imagedata r:id="rId10" o:title=""/>
          </v:shape>
          <o:OLEObject Type="Embed" ProgID="Visio.Drawing.11" ShapeID="_x0000_i1025" DrawAspect="Content" ObjectID="_1374420805" r:id="rId11"/>
        </w:object>
      </w:r>
    </w:p>
    <w:p w:rsidR="007D63E9" w:rsidRDefault="007D63E9" w:rsidP="007D63E9">
      <w:pPr>
        <w:pStyle w:val="myBeschriftung"/>
      </w:pPr>
      <w:bookmarkStart w:id="6" w:name="_Ref300596182"/>
      <w:bookmarkStart w:id="7" w:name="_Toc300678282"/>
      <w:r>
        <w:t xml:space="preserve">Abbildung </w:t>
      </w:r>
      <w:r w:rsidR="0043436D">
        <w:fldChar w:fldCharType="begin"/>
      </w:r>
      <w:r w:rsidR="0043436D">
        <w:instrText xml:space="preserve"> SEQ Abbildung \* ARABIC </w:instrText>
      </w:r>
      <w:r w:rsidR="0043436D">
        <w:fldChar w:fldCharType="separate"/>
      </w:r>
      <w:r w:rsidR="00D87FF1">
        <w:rPr>
          <w:noProof/>
        </w:rPr>
        <w:t>1</w:t>
      </w:r>
      <w:r w:rsidR="0043436D">
        <w:rPr>
          <w:noProof/>
        </w:rPr>
        <w:fldChar w:fldCharType="end"/>
      </w:r>
      <w:r>
        <w:t>: Aufbau der Arbeit</w:t>
      </w:r>
      <w:bookmarkEnd w:id="6"/>
      <w:bookmarkEnd w:id="7"/>
    </w:p>
    <w:p w:rsidR="00A740A6" w:rsidRDefault="000060D8" w:rsidP="00A662E6">
      <w:r>
        <w:t xml:space="preserve">Das dritte Kapitel </w:t>
      </w:r>
      <w:r w:rsidR="00702A65">
        <w:t>beschreibt</w:t>
      </w:r>
      <w:r w:rsidR="00A662E6">
        <w:t xml:space="preserve"> die</w:t>
      </w:r>
      <w:r>
        <w:t xml:space="preserve"> Umsetzung der einzelnen Komponenten. Im ersten Teilabschnitt w</w:t>
      </w:r>
      <w:r w:rsidR="00702A65">
        <w:t>erden</w:t>
      </w:r>
      <w:r>
        <w:t xml:space="preserve"> dafür die Web-Anwendung „speedikon DAMS“ und die</w:t>
      </w:r>
      <w:r w:rsidRPr="000060D8">
        <w:t xml:space="preserve"> </w:t>
      </w:r>
      <w:r>
        <w:t>zugrundeliegende Datenbank, näher betrachtet und die Funktionalitäten der Anwendung beschrieben.</w:t>
      </w:r>
      <w:r w:rsidR="00A662E6">
        <w:t xml:space="preserve"> Aus der Betrachtung von „speedikon DAMS“</w:t>
      </w:r>
      <w:r w:rsidR="00784FAB">
        <w:t xml:space="preserve"> heraus</w:t>
      </w:r>
      <w:r w:rsidR="00A662E6">
        <w:t xml:space="preserve"> </w:t>
      </w:r>
      <w:r w:rsidR="00784FAB">
        <w:t>werden</w:t>
      </w:r>
      <w:r w:rsidR="00A662E6">
        <w:t xml:space="preserve"> mögliche Anwendungsfälle für mo</w:t>
      </w:r>
      <w:r w:rsidR="00784FAB">
        <w:t>bile Anwendung abgeleitet</w:t>
      </w:r>
      <w:r w:rsidR="00A662E6">
        <w:t>, die zum Teil zur Implementi</w:t>
      </w:r>
      <w:r w:rsidR="00784FAB">
        <w:t>erung herangezogen werden</w:t>
      </w:r>
      <w:r w:rsidR="00A662E6">
        <w:t>. Im Anschluss</w:t>
      </w:r>
      <w:r>
        <w:t xml:space="preserve"> folgen die Kapitel zur Umsetzung des Web-Service, der mobilen Anwendung und d</w:t>
      </w:r>
      <w:r w:rsidR="00A662E6">
        <w:t xml:space="preserve">er Realisierung der Unit-Tests. </w:t>
      </w:r>
      <w:r w:rsidR="00784FAB">
        <w:t>Als Abschluss der Arbeit wird</w:t>
      </w:r>
      <w:r w:rsidR="00A662E6">
        <w:t xml:space="preserve"> in Kapit</w:t>
      </w:r>
      <w:r w:rsidR="00784FAB">
        <w:t>el vier ein Fazit gezogen</w:t>
      </w:r>
      <w:r w:rsidR="00A662E6">
        <w:t>, dass die Ergebnisse der Betrachtungen kurz zusammen</w:t>
      </w:r>
      <w:r w:rsidR="00784FAB">
        <w:t>ge</w:t>
      </w:r>
      <w:r w:rsidR="00A662E6">
        <w:t xml:space="preserve">fasst. </w:t>
      </w:r>
      <w:r w:rsidR="00784FAB">
        <w:t>Abschließend werden diverse</w:t>
      </w:r>
      <w:r w:rsidR="00A662E6">
        <w:t xml:space="preserve"> Erweiterungsmöglichkeit</w:t>
      </w:r>
      <w:r w:rsidR="007D63E9">
        <w:t>en</w:t>
      </w:r>
      <w:r w:rsidR="00D707F2">
        <w:t xml:space="preserve"> der mobilen Anwendung für eine eventuelle vollständige I</w:t>
      </w:r>
      <w:r w:rsidR="00784FAB">
        <w:t>mplementierung aufgezeigt</w:t>
      </w:r>
      <w:r w:rsidR="00D707F2">
        <w:t>.</w:t>
      </w:r>
    </w:p>
    <w:p w:rsidR="00332856" w:rsidRPr="00AC2188" w:rsidRDefault="003C567A" w:rsidP="00332856">
      <w:pPr>
        <w:pStyle w:val="berschrift1"/>
        <w:numPr>
          <w:ilvl w:val="0"/>
          <w:numId w:val="7"/>
        </w:numPr>
      </w:pPr>
      <w:r>
        <w:br w:type="page"/>
      </w:r>
      <w:bookmarkStart w:id="8" w:name="_Toc300678074"/>
      <w:r w:rsidR="00332856">
        <w:lastRenderedPageBreak/>
        <w:t>Umsetzung</w:t>
      </w:r>
      <w:bookmarkEnd w:id="8"/>
    </w:p>
    <w:p w:rsidR="0073474D" w:rsidRDefault="0073474D" w:rsidP="00DC40E3">
      <w:pPr>
        <w:pStyle w:val="berschrift2"/>
        <w:numPr>
          <w:ilvl w:val="1"/>
          <w:numId w:val="7"/>
        </w:numPr>
      </w:pPr>
      <w:bookmarkStart w:id="9" w:name="_Toc300678075"/>
      <w:r>
        <w:t>Zielplattform Android</w:t>
      </w:r>
      <w:bookmarkEnd w:id="9"/>
    </w:p>
    <w:p w:rsidR="009471E1" w:rsidRDefault="009471E1" w:rsidP="009471E1">
      <w:r>
        <w:t xml:space="preserve">Für die </w:t>
      </w:r>
      <w:r w:rsidR="001F01BD">
        <w:t xml:space="preserve">beispielhafte </w:t>
      </w:r>
      <w:r>
        <w:t>praktische Realisierung der Projektaufgabe ist die Verwendung von Android als Betriebssystem vorgesehen. Nachfolgend soll ein kurzer Einblick in die Vielfalt der Andr</w:t>
      </w:r>
      <w:r w:rsidR="00BF0184">
        <w:t>oid-Umgebung geschaffen werden.</w:t>
      </w:r>
      <w:r w:rsidR="001F01BD">
        <w:t xml:space="preserve"> </w:t>
      </w:r>
      <w:r w:rsidR="00B534CC">
        <w:t>Die erste Entwicklung von Android erfolgte im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s</w:t>
      </w:r>
      <w:proofErr w:type="spellEnd"/>
      <w:r w:rsidR="00736D33">
        <w:t xml:space="preserve"> angepasst wurde. </w:t>
      </w:r>
    </w:p>
    <w:p w:rsidR="00736D33" w:rsidRDefault="00F92A91" w:rsidP="009471E1">
      <w:r>
        <w:t xml:space="preserve">Grundlage für die vorliegende </w:t>
      </w:r>
      <w:r w:rsidR="002E4887">
        <w:t xml:space="preserve">Arbeit </w:t>
      </w:r>
      <w:r>
        <w:t xml:space="preserve">stellt die Version 2.2 auf dem Samsung Galaxy Tab dar. </w:t>
      </w:r>
      <w:r w:rsidR="00AB00A6">
        <w:t xml:space="preserve">Grundlage bildet ein angepasster Linux-Kernel 2.6.32. </w:t>
      </w:r>
    </w:p>
    <w:p w:rsidR="009471E1" w:rsidRPr="009471E1" w:rsidRDefault="009471E1" w:rsidP="009471E1"/>
    <w:p w:rsidR="0073474D" w:rsidRDefault="0073474D" w:rsidP="00DC40E3">
      <w:pPr>
        <w:pStyle w:val="berschrift2"/>
        <w:numPr>
          <w:ilvl w:val="1"/>
          <w:numId w:val="7"/>
        </w:numPr>
      </w:pPr>
      <w:bookmarkStart w:id="10" w:name="_Ref299370504"/>
      <w:bookmarkStart w:id="11" w:name="_Ref299370576"/>
      <w:bookmarkStart w:id="12" w:name="_Ref299370602"/>
      <w:bookmarkStart w:id="13" w:name="_Ref299370634"/>
      <w:bookmarkStart w:id="14" w:name="_Ref299370657"/>
      <w:bookmarkStart w:id="15" w:name="_Ref299370717"/>
      <w:bookmarkStart w:id="16" w:name="_Ref299370822"/>
      <w:bookmarkStart w:id="17" w:name="_Ref299370846"/>
      <w:bookmarkStart w:id="18" w:name="_Ref299370887"/>
      <w:bookmarkStart w:id="19" w:name="_Toc300678076"/>
      <w:r>
        <w:t>Web</w:t>
      </w:r>
      <w:r w:rsidR="00D349DD">
        <w:t>-S</w:t>
      </w:r>
      <w:r>
        <w:t>ervice</w:t>
      </w:r>
      <w:bookmarkEnd w:id="10"/>
      <w:bookmarkEnd w:id="11"/>
      <w:bookmarkEnd w:id="12"/>
      <w:bookmarkEnd w:id="13"/>
      <w:bookmarkEnd w:id="14"/>
      <w:bookmarkEnd w:id="15"/>
      <w:bookmarkEnd w:id="16"/>
      <w:bookmarkEnd w:id="17"/>
      <w:bookmarkEnd w:id="18"/>
      <w:bookmarkEnd w:id="19"/>
    </w:p>
    <w:p w:rsidR="005978CF" w:rsidRPr="005978CF" w:rsidRDefault="004073C1" w:rsidP="005978CF">
      <w:r>
        <w:t>Durch die Einschränkung, dass durch die mobile</w:t>
      </w:r>
      <w:r w:rsidR="00816499">
        <w:t>n</w:t>
      </w:r>
      <w:r>
        <w:t xml:space="preserve"> Endgeräte kein direkter Zugriff auf das interne Netzwerk erfolgen darf, muss eine Möglichkeit gefunden werden einen abgesetzten Zugriff auf die Daten der Web-Anwendung zu erstellen. Ein möglicher Ansatz stellt dabei die Implementierung eines Web-Service dar.</w:t>
      </w:r>
    </w:p>
    <w:p w:rsidR="00AA65EE" w:rsidRDefault="00AA65EE" w:rsidP="00DC40E3">
      <w:pPr>
        <w:rPr>
          <w:rFonts w:cs="Arial"/>
          <w:szCs w:val="24"/>
        </w:rPr>
      </w:pPr>
      <w:r w:rsidRPr="00AB0DA8">
        <w:rPr>
          <w:rFonts w:cs="Arial"/>
          <w:szCs w:val="24"/>
        </w:rPr>
        <w:t>Web Services spielen im Zeitalter des Internets eine wichtige Rolle. Die Id</w:t>
      </w:r>
      <w:r w:rsidR="00155CCC">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w:t>
      </w:r>
      <w:r w:rsidR="00155CCC">
        <w:rPr>
          <w:rFonts w:cs="Arial"/>
          <w:szCs w:val="24"/>
        </w:rPr>
        <w:t>.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AA65EE" w:rsidRDefault="00AA65EE" w:rsidP="00DC40E3">
      <w:pPr>
        <w:rPr>
          <w:rFonts w:cs="Arial"/>
          <w:szCs w:val="24"/>
        </w:rPr>
      </w:pPr>
      <w:r>
        <w:rPr>
          <w:rFonts w:cs="Arial"/>
          <w:szCs w:val="24"/>
        </w:rPr>
        <w:t xml:space="preserve">Für den Austausch und die Manipulation von Daten über definierte Schnittstellen hat sich die Architektur REST (Representational State Transfer) etabliert [HEI10]. Die Grundlagen hat Roy Fielding im Jahr 2000 </w:t>
      </w:r>
      <w:r>
        <w:rPr>
          <w:rFonts w:cs="Arial"/>
          <w:szCs w:val="24"/>
        </w:rPr>
        <w:lastRenderedPageBreak/>
        <w:t xml:space="preserve">in seiner Doktorarbeit gelegt. </w:t>
      </w:r>
      <w:r w:rsidR="00816499">
        <w:rPr>
          <w:rFonts w:cs="Arial"/>
          <w:szCs w:val="24"/>
        </w:rPr>
        <w:t xml:space="preserve">(s. </w:t>
      </w:r>
      <w:r>
        <w:rPr>
          <w:rFonts w:cs="Arial"/>
          <w:szCs w:val="24"/>
        </w:rPr>
        <w:t>[FIE00]</w:t>
      </w:r>
      <w:r w:rsidR="00816499">
        <w:rPr>
          <w:rFonts w:cs="Arial"/>
          <w:szCs w:val="24"/>
        </w:rPr>
        <w:t>)</w:t>
      </w:r>
      <w:r>
        <w:rPr>
          <w:rFonts w:cs="Arial"/>
          <w:szCs w:val="24"/>
        </w:rPr>
        <w:t>. Nachfolgend sollen die Eigenschaften von REST aufgezeigt werden.</w:t>
      </w:r>
    </w:p>
    <w:p w:rsidR="002A1EEC" w:rsidRDefault="00AA65EE" w:rsidP="00DC40E3">
      <w:pPr>
        <w:rPr>
          <w:rFonts w:cs="Arial"/>
          <w:szCs w:val="24"/>
        </w:rPr>
      </w:pPr>
      <w:r>
        <w:rPr>
          <w:rFonts w:cs="Arial"/>
          <w:szCs w:val="24"/>
        </w:rPr>
        <w:t>Di</w:t>
      </w:r>
      <w:r w:rsidR="00155CCC">
        <w:rPr>
          <w:rFonts w:cs="Arial"/>
          <w:szCs w:val="24"/>
        </w:rPr>
        <w:t>e zentrale Einheit bei der REST-</w:t>
      </w:r>
      <w:r>
        <w:rPr>
          <w:rFonts w:cs="Arial"/>
          <w:szCs w:val="24"/>
        </w:rPr>
        <w:t>Architektur, stellen die so genannten Ressourcen dar. Ressourcen sind in diesem Fall Inhalte die über das Netzwerk aufgerufen werden können. Diese Inhalte können in Form von Dokumenten, Bildern oder auch Ergebnisse von Datenbankabfragen vorliegen, die in unterschiedlichen Formaten wie XML oder JSON</w:t>
      </w:r>
      <w:r w:rsidR="00816499">
        <w:rPr>
          <w:rFonts w:cs="Arial"/>
          <w:szCs w:val="24"/>
        </w:rPr>
        <w:t xml:space="preserve"> </w:t>
      </w:r>
      <w:r>
        <w:rPr>
          <w:rFonts w:cs="Arial"/>
          <w:szCs w:val="24"/>
        </w:rPr>
        <w:t xml:space="preserve">repräsentiert zur Verfügung gestellt werden können. </w:t>
      </w:r>
      <w:r w:rsidR="00CA50F4">
        <w:rPr>
          <w:rFonts w:cs="Arial"/>
          <w:szCs w:val="24"/>
        </w:rPr>
        <w:t>JSON stellt dabei ein</w:t>
      </w:r>
      <w:r w:rsidR="00725BAE">
        <w:rPr>
          <w:rFonts w:cs="Arial"/>
          <w:szCs w:val="24"/>
        </w:rPr>
        <w:t xml:space="preserve"> schlankes plattformunabhängiges Datei-Austau</w:t>
      </w:r>
      <w:r w:rsidR="00CA50F4">
        <w:rPr>
          <w:rFonts w:cs="Arial"/>
          <w:szCs w:val="24"/>
        </w:rPr>
        <w:t xml:space="preserve">schformat dar. Im Gegensatz zu XML, verzichtet JSON auf die Verwendung von Tags zur Darstellung der Daten und produziert somit weniger Overhead. JSON </w:t>
      </w:r>
      <w:r w:rsidR="002A1EEC">
        <w:rPr>
          <w:rFonts w:cs="Arial"/>
          <w:szCs w:val="24"/>
        </w:rPr>
        <w:t xml:space="preserve">ist datenorientiert und </w:t>
      </w:r>
      <w:r w:rsidR="00CA50F4">
        <w:rPr>
          <w:rFonts w:cs="Arial"/>
          <w:szCs w:val="24"/>
        </w:rPr>
        <w:t>unterstütz vor allem den objektorientierten Ansatz</w:t>
      </w:r>
      <w:r w:rsidR="002A1EEC">
        <w:rPr>
          <w:rFonts w:cs="Arial"/>
          <w:szCs w:val="24"/>
        </w:rPr>
        <w:t>, wobei XML  den dokumentenorientierten Ansatz bedient</w:t>
      </w:r>
      <w:r w:rsidR="00CA50F4">
        <w:rPr>
          <w:rFonts w:cs="Arial"/>
          <w:szCs w:val="24"/>
        </w:rPr>
        <w:t>.</w:t>
      </w:r>
      <w:r w:rsidR="002A1EEC">
        <w:rPr>
          <w:rFonts w:cs="Arial"/>
          <w:szCs w:val="24"/>
        </w:rPr>
        <w:t xml:space="preserve"> [JSO]</w:t>
      </w:r>
    </w:p>
    <w:p w:rsidR="00AA65EE" w:rsidRDefault="00AA65EE" w:rsidP="00DC40E3">
      <w:pPr>
        <w:rPr>
          <w:rFonts w:cs="Arial"/>
          <w:szCs w:val="24"/>
        </w:rPr>
      </w:pPr>
      <w:r>
        <w:rPr>
          <w:rFonts w:cs="Arial"/>
          <w:szCs w:val="24"/>
        </w:rPr>
        <w:t xml:space="preserve">Für den Aufruf wird jede der Ressourcen mit einem eindeutigen </w:t>
      </w:r>
      <w:r w:rsidR="00D639BB">
        <w:rPr>
          <w:rFonts w:cs="Arial"/>
          <w:szCs w:val="24"/>
        </w:rPr>
        <w:t>„</w:t>
      </w:r>
      <w:r>
        <w:rPr>
          <w:rFonts w:cs="Arial"/>
          <w:szCs w:val="24"/>
        </w:rPr>
        <w:t>Uniform Resource Identifier</w:t>
      </w:r>
      <w:r w:rsidR="00D639BB">
        <w:rPr>
          <w:rFonts w:cs="Arial"/>
          <w:szCs w:val="24"/>
        </w:rPr>
        <w:t>“</w:t>
      </w:r>
      <w:r>
        <w:rPr>
          <w:rFonts w:cs="Arial"/>
          <w:szCs w:val="24"/>
        </w:rPr>
        <w:t xml:space="preserve">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AA65EE" w:rsidRDefault="00AA65EE" w:rsidP="00DC40E3">
      <w:pPr>
        <w:pStyle w:val="Listenabsatz"/>
        <w:numPr>
          <w:ilvl w:val="0"/>
          <w:numId w:val="2"/>
        </w:numPr>
        <w:rPr>
          <w:rFonts w:cs="Arial"/>
          <w:szCs w:val="24"/>
        </w:rPr>
      </w:pPr>
      <w:r>
        <w:rPr>
          <w:rFonts w:cs="Arial"/>
          <w:szCs w:val="24"/>
        </w:rPr>
        <w:t>Create</w:t>
      </w:r>
    </w:p>
    <w:p w:rsidR="00AA65EE" w:rsidRDefault="00AA65EE" w:rsidP="00DC40E3">
      <w:pPr>
        <w:pStyle w:val="Listenabsatz"/>
        <w:numPr>
          <w:ilvl w:val="1"/>
          <w:numId w:val="2"/>
        </w:numPr>
        <w:rPr>
          <w:rFonts w:cs="Arial"/>
          <w:szCs w:val="24"/>
        </w:rPr>
      </w:pPr>
      <w:r>
        <w:rPr>
          <w:rFonts w:cs="Arial"/>
          <w:szCs w:val="24"/>
        </w:rPr>
        <w:t>Erzeugen einer neuen Ressource</w:t>
      </w:r>
    </w:p>
    <w:p w:rsidR="00AA65EE" w:rsidRDefault="00AA65EE" w:rsidP="00DC40E3">
      <w:pPr>
        <w:pStyle w:val="Listenabsatz"/>
        <w:numPr>
          <w:ilvl w:val="0"/>
          <w:numId w:val="2"/>
        </w:numPr>
        <w:rPr>
          <w:rFonts w:cs="Arial"/>
          <w:szCs w:val="24"/>
        </w:rPr>
      </w:pPr>
      <w:r>
        <w:rPr>
          <w:rFonts w:cs="Arial"/>
          <w:szCs w:val="24"/>
        </w:rPr>
        <w:t>Read</w:t>
      </w:r>
    </w:p>
    <w:p w:rsidR="00AA65EE" w:rsidRDefault="00AA65EE" w:rsidP="00DC40E3">
      <w:pPr>
        <w:pStyle w:val="Listenabsatz"/>
        <w:numPr>
          <w:ilvl w:val="1"/>
          <w:numId w:val="2"/>
        </w:numPr>
        <w:rPr>
          <w:rFonts w:cs="Arial"/>
          <w:szCs w:val="24"/>
        </w:rPr>
      </w:pPr>
      <w:r>
        <w:rPr>
          <w:rFonts w:cs="Arial"/>
          <w:szCs w:val="24"/>
        </w:rPr>
        <w:t>Lesen/ Aufruf einer Ressource</w:t>
      </w:r>
    </w:p>
    <w:p w:rsidR="00AA65EE" w:rsidRDefault="00AA65EE" w:rsidP="00DC40E3">
      <w:pPr>
        <w:pStyle w:val="Listenabsatz"/>
        <w:numPr>
          <w:ilvl w:val="0"/>
          <w:numId w:val="2"/>
        </w:numPr>
        <w:rPr>
          <w:rFonts w:cs="Arial"/>
          <w:szCs w:val="24"/>
        </w:rPr>
      </w:pPr>
      <w:r>
        <w:rPr>
          <w:rFonts w:cs="Arial"/>
          <w:szCs w:val="24"/>
        </w:rPr>
        <w:t>Update</w:t>
      </w:r>
    </w:p>
    <w:p w:rsidR="00AA65EE" w:rsidRDefault="00AA65EE" w:rsidP="00DC40E3">
      <w:pPr>
        <w:pStyle w:val="Listenabsatz"/>
        <w:numPr>
          <w:ilvl w:val="1"/>
          <w:numId w:val="2"/>
        </w:numPr>
        <w:rPr>
          <w:rFonts w:cs="Arial"/>
          <w:szCs w:val="24"/>
        </w:rPr>
      </w:pPr>
      <w:r>
        <w:rPr>
          <w:rFonts w:cs="Arial"/>
          <w:szCs w:val="24"/>
        </w:rPr>
        <w:t>Änderungen an einer Ressource</w:t>
      </w:r>
    </w:p>
    <w:p w:rsidR="00AA65EE" w:rsidRDefault="00AA65EE" w:rsidP="00DC40E3">
      <w:pPr>
        <w:pStyle w:val="Listenabsatz"/>
        <w:numPr>
          <w:ilvl w:val="0"/>
          <w:numId w:val="2"/>
        </w:numPr>
        <w:rPr>
          <w:rFonts w:cs="Arial"/>
          <w:szCs w:val="24"/>
        </w:rPr>
      </w:pPr>
      <w:r>
        <w:rPr>
          <w:rFonts w:cs="Arial"/>
          <w:szCs w:val="24"/>
        </w:rPr>
        <w:t>Delete</w:t>
      </w:r>
    </w:p>
    <w:p w:rsidR="00AA65EE" w:rsidRPr="00180B50" w:rsidRDefault="00AA65EE" w:rsidP="00DC40E3">
      <w:pPr>
        <w:pStyle w:val="Listenabsatz"/>
        <w:numPr>
          <w:ilvl w:val="1"/>
          <w:numId w:val="2"/>
        </w:numPr>
        <w:rPr>
          <w:rFonts w:cs="Arial"/>
          <w:szCs w:val="24"/>
        </w:rPr>
      </w:pPr>
      <w:r>
        <w:rPr>
          <w:rFonts w:cs="Arial"/>
          <w:szCs w:val="24"/>
        </w:rPr>
        <w:t>Löschen einer Ressource</w:t>
      </w:r>
    </w:p>
    <w:p w:rsidR="00406FAF" w:rsidRDefault="00AA65EE" w:rsidP="00DC40E3">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sidR="00155CCC">
        <w:rPr>
          <w:rFonts w:cs="Arial"/>
          <w:szCs w:val="24"/>
        </w:rPr>
        <w:t xml:space="preserve"> Text Transfer </w:t>
      </w:r>
      <w:r w:rsidR="00D639BB">
        <w:rPr>
          <w:rFonts w:cs="Arial"/>
          <w:szCs w:val="24"/>
        </w:rPr>
        <w:t>Protocol</w:t>
      </w:r>
      <w:r>
        <w:rPr>
          <w:rFonts w:cs="Arial"/>
          <w:szCs w:val="24"/>
        </w:rPr>
        <w:t xml:space="preserve"> (HTTP</w:t>
      </w:r>
      <w:r w:rsidRPr="00AB0DA8">
        <w:rPr>
          <w:rFonts w:cs="Arial"/>
          <w:szCs w:val="24"/>
        </w:rPr>
        <w:t>). Die Nutzung von H</w:t>
      </w:r>
      <w:r>
        <w:rPr>
          <w:rFonts w:cs="Arial"/>
          <w:szCs w:val="24"/>
        </w:rPr>
        <w:t>TTP</w:t>
      </w:r>
      <w:r w:rsidRPr="00AB0DA8">
        <w:rPr>
          <w:rFonts w:cs="Arial"/>
          <w:szCs w:val="24"/>
        </w:rPr>
        <w:t xml:space="preserve"> macht di</w:t>
      </w:r>
      <w:r w:rsidR="00155CCC">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w:t>
      </w:r>
      <w:r w:rsidR="005978CF">
        <w:rPr>
          <w:rFonts w:cs="Arial"/>
          <w:szCs w:val="24"/>
        </w:rPr>
        <w:t>.</w:t>
      </w:r>
      <w:r w:rsidR="004073C1">
        <w:rPr>
          <w:rFonts w:cs="Arial"/>
          <w:szCs w:val="24"/>
        </w:rPr>
        <w:t xml:space="preserve">(s. </w:t>
      </w:r>
      <w:r w:rsidR="005978CF">
        <w:rPr>
          <w:rFonts w:cs="Arial"/>
          <w:szCs w:val="24"/>
        </w:rPr>
        <w:t>[W3C]</w:t>
      </w:r>
      <w:r w:rsidR="004073C1">
        <w:rPr>
          <w:rFonts w:cs="Arial"/>
          <w:szCs w:val="24"/>
        </w:rPr>
        <w:t xml:space="preserve">) </w:t>
      </w:r>
      <w:r>
        <w:rPr>
          <w:rFonts w:cs="Arial"/>
          <w:szCs w:val="24"/>
        </w:rPr>
        <w:t xml:space="preserve">Neben dem </w:t>
      </w:r>
      <w:r>
        <w:rPr>
          <w:rFonts w:cs="Arial"/>
          <w:szCs w:val="24"/>
        </w:rPr>
        <w:lastRenderedPageBreak/>
        <w:t>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w:t>
      </w:r>
      <w:r w:rsidR="00406FAF">
        <w:rPr>
          <w:rFonts w:cs="Arial"/>
          <w:szCs w:val="24"/>
        </w:rPr>
        <w:t xml:space="preserve"> Weiterhin bietet HTTP aus Sicht der Netzwerksicherheit den Vorteil, dass der Port von HTTP (TCP/UDP 80) durch die meisten Firewall-Systeme durchgelassen wird, da dieser Port die Grundlagen normaler Internetzugriffe darstellt. </w:t>
      </w:r>
    </w:p>
    <w:p w:rsidR="00AA65EE" w:rsidRDefault="00AA65EE" w:rsidP="00DC40E3">
      <w:pPr>
        <w:rPr>
          <w:rFonts w:cs="Arial"/>
          <w:szCs w:val="24"/>
        </w:rPr>
      </w:pPr>
      <w:r>
        <w:rPr>
          <w:rFonts w:cs="Arial"/>
          <w:szCs w:val="24"/>
        </w:rPr>
        <w:t>Eine weitere grundlege Eigenschaft der REST-Architektur ist die zustandslose Kommunikation. Zustandslos bedeutet in diesem Zusammenhang, dass der Server keine Sitzungsdaten der Nutzeranfragen vorhält. Wenn die Verwaltung der Sitzungsdaten für eine Anwendung erforderlich ist wird dies durch das dienstanfragende Gerät realisiert. Die Sitzungsdaten werden dann in jeder HTTP-Anfrage mitgesendet und entsprechend durch den Server ausgewertet.</w:t>
      </w:r>
    </w:p>
    <w:p w:rsidR="00AA65EE" w:rsidRDefault="00AA65EE" w:rsidP="00DC40E3">
      <w:pPr>
        <w:rPr>
          <w:rFonts w:cs="Arial"/>
          <w:szCs w:val="24"/>
        </w:rPr>
      </w:pPr>
      <w:r>
        <w:rPr>
          <w:rFonts w:cs="Arial"/>
          <w:szCs w:val="24"/>
        </w:rPr>
        <w:t xml:space="preserve">In der Programmiersprache Java steht seit 2008 das Framework JAX-RS zur Verfügung. JAX-RS stellt Funktionalitäten bereit um „RESTful“-Webservices zu implementieren. Unteranderem bietet es die Möglichkeit </w:t>
      </w:r>
      <w:r w:rsidR="00D639BB">
        <w:rPr>
          <w:rFonts w:cs="Arial"/>
          <w:szCs w:val="24"/>
        </w:rPr>
        <w:t>Annotationen</w:t>
      </w:r>
      <w:r>
        <w:rPr>
          <w:rFonts w:cs="Arial"/>
          <w:szCs w:val="24"/>
        </w:rPr>
        <w:t xml:space="preserve"> zu verwenden, um Meta</w:t>
      </w:r>
      <w:r w:rsidR="004F2DC0">
        <w:rPr>
          <w:rFonts w:cs="Arial"/>
          <w:szCs w:val="24"/>
        </w:rPr>
        <w:t>-D</w:t>
      </w:r>
      <w:r>
        <w:rPr>
          <w:rFonts w:cs="Arial"/>
          <w:szCs w:val="24"/>
        </w:rPr>
        <w:t xml:space="preserve">aten die für den Webservice benötigt werden einbinden zu können. Im Folgenden sollen kurz die wichtigsten </w:t>
      </w:r>
      <w:r w:rsidR="00D639BB">
        <w:rPr>
          <w:rFonts w:cs="Arial"/>
          <w:szCs w:val="24"/>
        </w:rPr>
        <w:t>Annotationen</w:t>
      </w:r>
      <w:r>
        <w:rPr>
          <w:rFonts w:cs="Arial"/>
          <w:szCs w:val="24"/>
        </w:rPr>
        <w:t xml:space="preserve"> aufgezeigt werden. </w:t>
      </w:r>
    </w:p>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lastRenderedPageBreak/>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 Fehlersituation und Wiederherstellung</w:t>
      </w:r>
    </w:p>
    <w:p w:rsidR="00AA65EE" w:rsidRPr="000C5790" w:rsidRDefault="00AA65EE" w:rsidP="00816198">
      <w:pPr>
        <w:ind w:left="720"/>
        <w:rPr>
          <w:rFonts w:cs="Arial"/>
          <w:szCs w:val="24"/>
        </w:rPr>
      </w:pPr>
      <w:r>
        <w:rPr>
          <w:rFonts w:cs="Arial"/>
          <w:szCs w:val="24"/>
        </w:rPr>
        <w:t>Neben der korrekten Funktionsweise des erstellten Quelltextes ist auch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lastRenderedPageBreak/>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Default="00AA65EE" w:rsidP="00DC40E3">
      <w:pPr>
        <w:rPr>
          <w:rFonts w:cs="Arial"/>
          <w:szCs w:val="24"/>
        </w:rPr>
      </w:pPr>
      <w:r>
        <w:rPr>
          <w:rFonts w:cs="Arial"/>
          <w:szCs w:val="24"/>
        </w:rPr>
        <w:t xml:space="preserve">Nachfolgend </w:t>
      </w:r>
      <w:r w:rsidR="00D639BB">
        <w:rPr>
          <w:rFonts w:cs="Arial"/>
          <w:szCs w:val="24"/>
        </w:rPr>
        <w:t>sollen</w:t>
      </w:r>
      <w:r>
        <w:rPr>
          <w:rFonts w:cs="Arial"/>
          <w:szCs w:val="24"/>
        </w:rPr>
        <w:t xml:space="preserve"> die Betrachtung</w:t>
      </w:r>
      <w:r w:rsidR="00D639BB">
        <w:rPr>
          <w:rFonts w:cs="Arial"/>
          <w:szCs w:val="24"/>
        </w:rPr>
        <w:t>en</w:t>
      </w:r>
      <w:r>
        <w:rPr>
          <w:rFonts w:cs="Arial"/>
          <w:szCs w:val="24"/>
        </w:rPr>
        <w:t xml:space="preserve"> der Unit-Tests und die Umsetzung für Java mit JUnit </w:t>
      </w:r>
      <w:r w:rsidR="00355858">
        <w:rPr>
          <w:rFonts w:cs="Arial"/>
          <w:szCs w:val="24"/>
        </w:rPr>
        <w:t xml:space="preserve">als Grundlage für das Testen von Komponenten in einer Android-Anwendung </w:t>
      </w:r>
      <w:r>
        <w:rPr>
          <w:rFonts w:cs="Arial"/>
          <w:szCs w:val="24"/>
        </w:rPr>
        <w:t>erfolgen.</w:t>
      </w:r>
      <w:r w:rsidR="00BF0184">
        <w:rPr>
          <w:rFonts w:cs="Arial"/>
          <w:szCs w:val="24"/>
        </w:rPr>
        <w:t xml:space="preserve"> </w:t>
      </w:r>
    </w:p>
    <w:p w:rsidR="00AA65EE" w:rsidRPr="00AA65EE" w:rsidRDefault="00AA65EE" w:rsidP="00DC40E3"/>
    <w:p w:rsidR="00C16921" w:rsidRDefault="00C16921" w:rsidP="00DC40E3">
      <w:pPr>
        <w:pStyle w:val="berschrift3"/>
        <w:numPr>
          <w:ilvl w:val="2"/>
          <w:numId w:val="7"/>
        </w:numPr>
      </w:pPr>
      <w:bookmarkStart w:id="22" w:name="_Toc300678079"/>
      <w:r>
        <w:t>Unit-Test</w:t>
      </w:r>
      <w:bookmarkEnd w:id="22"/>
    </w:p>
    <w:p w:rsidR="00915942" w:rsidRPr="00915942" w:rsidRDefault="00915942" w:rsidP="00DC40E3"/>
    <w:p w:rsidR="00AA65EE" w:rsidRDefault="00AA65EE" w:rsidP="00DC40E3">
      <w:pPr>
        <w:rPr>
          <w:rFonts w:cs="Arial"/>
          <w:szCs w:val="24"/>
        </w:rPr>
      </w:pPr>
      <w:r>
        <w:rPr>
          <w:rFonts w:cs="Arial"/>
          <w:szCs w:val="24"/>
        </w:rPr>
        <w:t>Wie bereits beschrieben stellen Unit-Tests Funktionen bereit</w:t>
      </w:r>
      <w:r w:rsidR="00915942">
        <w:rPr>
          <w:rFonts w:cs="Arial"/>
          <w:szCs w:val="24"/>
        </w:rPr>
        <w:t>,</w:t>
      </w:r>
      <w:r>
        <w:rPr>
          <w:rFonts w:cs="Arial"/>
          <w:szCs w:val="24"/>
        </w:rPr>
        <w:t xml:space="preserve"> um Module eines Programmes, ohne die Einwirkung anderer Module zu testen. Bei der Nutzung von Unit-Tests sollen einige Grundsätze beachtet werden, die nachfolgend kurz aufgezeigt werden sollen.</w:t>
      </w:r>
      <w:r w:rsidR="003C5005">
        <w:rPr>
          <w:rFonts w:cs="Arial"/>
          <w:szCs w:val="24"/>
        </w:rPr>
        <w:t xml:space="preserve"> </w:t>
      </w:r>
    </w:p>
    <w:p w:rsidR="00915942" w:rsidRDefault="00915942" w:rsidP="00DC40E3">
      <w:pPr>
        <w:rPr>
          <w:rFonts w:cs="Arial"/>
          <w:szCs w:val="24"/>
        </w:rPr>
      </w:pPr>
    </w:p>
    <w:p w:rsidR="00915942" w:rsidRDefault="00DC40E3" w:rsidP="00DC40E3">
      <w:pPr>
        <w:pStyle w:val="Listenabsatz"/>
        <w:numPr>
          <w:ilvl w:val="0"/>
          <w:numId w:val="21"/>
        </w:numPr>
      </w:pPr>
      <w:r>
        <w:t>Automatisch</w:t>
      </w:r>
    </w:p>
    <w:p w:rsidR="00DC40E3" w:rsidRDefault="00DC40E3" w:rsidP="00816198">
      <w:pPr>
        <w:ind w:left="720"/>
      </w:pPr>
      <w:r>
        <w:t xml:space="preserve">Der Aufruf der Testklassen und die </w:t>
      </w:r>
      <w:r w:rsidR="00AD46BE">
        <w:t xml:space="preserve">Auswertung der Ergebnisse </w:t>
      </w:r>
      <w:proofErr w:type="gramStart"/>
      <w:r w:rsidR="00AD46BE">
        <w:t>soll</w:t>
      </w:r>
      <w:proofErr w:type="gramEnd"/>
      <w:r>
        <w:t xml:space="preserve"> automatisch erfolgen. Der Hintergrund dafür besteht in der Wiederverwendbarkeit der Tests, die sofort aufzeigen sollen falls ein </w:t>
      </w:r>
      <w:r w:rsidR="00D639BB">
        <w:t>Test</w:t>
      </w:r>
      <w:r>
        <w:t xml:space="preserve"> fehlschlägt. Der manuelle Aufruf birgt die Gefahr, dass Tests vergessen werden bzw. die Auswertung nicht erfolgt. Zudem sollten Tests verwendet werden, die ohne die manuelle Eingabe von Testparametern auskommt, um den automatischen Ablauf zu gewährleisten.</w:t>
      </w:r>
      <w:r w:rsidR="00C94E07">
        <w:t xml:space="preserve"> Um den automatischen Ablauf weiterhin zu gewährleisten sollen f</w:t>
      </w:r>
      <w:r>
        <w:t xml:space="preserve">ür </w:t>
      </w:r>
      <w:r w:rsidR="00050A3D">
        <w:t>die</w:t>
      </w:r>
      <w:r>
        <w:t xml:space="preserve"> Tests</w:t>
      </w:r>
      <w:r w:rsidR="00050A3D">
        <w:t xml:space="preserve"> Mock-Objekte und isolierte </w:t>
      </w:r>
      <w:r w:rsidR="00050A3D">
        <w:lastRenderedPageBreak/>
        <w:t xml:space="preserve">Ablaufumgebung </w:t>
      </w:r>
      <w:r w:rsidR="00C94E07">
        <w:t>(</w:t>
      </w:r>
      <w:r w:rsidR="00D639BB">
        <w:t>siehe</w:t>
      </w:r>
      <w:r w:rsidR="00C94E07">
        <w:fldChar w:fldCharType="begin"/>
      </w:r>
      <w:r w:rsidR="00C94E07">
        <w:instrText xml:space="preserve"> REF _Ref298747475 \r \h </w:instrText>
      </w:r>
      <w:r w:rsidR="00C94E07">
        <w:fldChar w:fldCharType="separate"/>
      </w:r>
      <w:r w:rsidR="00D87FF1">
        <w:t>2.3.4.1</w:t>
      </w:r>
      <w:r w:rsidR="00C94E07">
        <w:fldChar w:fldCharType="end"/>
      </w:r>
      <w:r w:rsidR="00C94E07">
        <w:t>)verwendet werden.</w:t>
      </w:r>
    </w:p>
    <w:p w:rsidR="00C94E07" w:rsidRDefault="00C94E07" w:rsidP="00C94E07">
      <w:pPr>
        <w:pStyle w:val="Listenabsatz"/>
        <w:numPr>
          <w:ilvl w:val="0"/>
          <w:numId w:val="21"/>
        </w:numPr>
      </w:pPr>
      <w:r>
        <w:t>Sorgfalt</w:t>
      </w:r>
    </w:p>
    <w:p w:rsidR="00C94E07" w:rsidRDefault="00C94E07" w:rsidP="00816198">
      <w:pPr>
        <w:ind w:left="720"/>
      </w:pPr>
      <w:r>
        <w:t>Die zu implem</w:t>
      </w:r>
      <w:r w:rsidR="002E0435">
        <w:t>en</w:t>
      </w:r>
      <w:r>
        <w:t>ti</w:t>
      </w:r>
      <w:r w:rsidR="002E0435">
        <w:t>erende Testklassen sollen alle m</w:t>
      </w:r>
      <w:r>
        <w:t>öglichen auftretenden Fehlerfälle durchlaufen</w:t>
      </w:r>
      <w:r w:rsidR="002E0435">
        <w:t xml:space="preserve"> und eine möglichst große Code-Abdeckung realisieren</w:t>
      </w:r>
      <w:r>
        <w:t>.</w:t>
      </w:r>
      <w:r w:rsidR="002E0435">
        <w:t xml:space="preserve"> Bei großen Software-Projekten kann das Testen der gesamten Funktionalitäten langwierig und unübersichtlich werden. Abhängig von den gewünschten Projektzielen, kann es ausreichen die Tes</w:t>
      </w:r>
      <w:r w:rsidR="005D228C">
        <w:t>ts auf bestimmte Szenarien (falsche Eingaben, Null-Pointer, falsche Datentypen und Rückgabenwerte, o.ä.) zu beschränken.</w:t>
      </w:r>
    </w:p>
    <w:p w:rsidR="005D228C" w:rsidRDefault="005D228C" w:rsidP="005D228C">
      <w:pPr>
        <w:pStyle w:val="Listenabsatz"/>
        <w:numPr>
          <w:ilvl w:val="0"/>
          <w:numId w:val="21"/>
        </w:numPr>
      </w:pPr>
      <w:r>
        <w:t>Wiederholbar</w:t>
      </w:r>
    </w:p>
    <w:p w:rsidR="005D228C" w:rsidRDefault="00EA68F4" w:rsidP="00816198">
      <w:pPr>
        <w:ind w:left="720"/>
      </w:pPr>
      <w:r>
        <w:t xml:space="preserve">Die durchzuführenden Tests müssen zu einem Zeitpunkt, in jeder Reihenfolge in der sie ablaufen, die gleichen Ergebnisse liefern. </w:t>
      </w:r>
      <w:r w:rsidR="00FA2C79">
        <w:t>Für diesen Ablauf ist die Unabhängigkeit der Testklassen untereinander erforderlich. In größeren Projekten, in denen mehrere Entwickler tätig sind, ist zu beachten, dass die Tests der einzelnen Entwickler sich gegenseitig nicht beeinträchtigen dürfen</w:t>
      </w:r>
      <w:r w:rsidR="00341B98">
        <w:t>.</w:t>
      </w:r>
    </w:p>
    <w:p w:rsidR="00341B98" w:rsidRDefault="00341B98" w:rsidP="00341B98">
      <w:pPr>
        <w:pStyle w:val="Listenabsatz"/>
        <w:numPr>
          <w:ilvl w:val="0"/>
          <w:numId w:val="21"/>
        </w:numPr>
      </w:pPr>
      <w:r>
        <w:t>Unabhängigkeit</w:t>
      </w:r>
    </w:p>
    <w:p w:rsidR="00915942" w:rsidRDefault="00341B98" w:rsidP="00816198">
      <w:pPr>
        <w:ind w:left="720"/>
      </w:pPr>
      <w:r>
        <w:t xml:space="preserve">Testklassen dürfen keine Abhängigkeiten zuvor ablaufender Tests besitzen. Um diesen Aspekt gewährleisten zu können, sollen die setUp() und tearDown()-Methoden </w:t>
      </w:r>
      <w:r w:rsidR="0063727F">
        <w:t>(</w:t>
      </w:r>
      <w:proofErr w:type="gramStart"/>
      <w:r w:rsidR="0063727F">
        <w:t xml:space="preserve">siehe </w:t>
      </w:r>
      <w:proofErr w:type="gramEnd"/>
      <w:r w:rsidR="0063727F">
        <w:fldChar w:fldCharType="begin"/>
      </w:r>
      <w:r w:rsidR="0063727F">
        <w:instrText xml:space="preserve"> REF _Ref298751750 \r \h </w:instrText>
      </w:r>
      <w:r w:rsidR="0063727F">
        <w:fldChar w:fldCharType="separate"/>
      </w:r>
      <w:r w:rsidR="00D87FF1">
        <w:t>2.3.3</w:t>
      </w:r>
      <w:r w:rsidR="0063727F">
        <w:fldChar w:fldCharType="end"/>
      </w:r>
      <w:r w:rsidR="0063727F">
        <w:t>)</w:t>
      </w:r>
      <w:r>
        <w:t xml:space="preserve">genutzt werden, um die Testumgebung nach jeder </w:t>
      </w:r>
      <w:proofErr w:type="spellStart"/>
      <w:r>
        <w:t>Testklasse</w:t>
      </w:r>
      <w:proofErr w:type="spellEnd"/>
      <w:r>
        <w:t xml:space="preserve"> zurückzusetzen.</w:t>
      </w:r>
    </w:p>
    <w:p w:rsidR="001C4125" w:rsidRDefault="008C1FA9" w:rsidP="008C1FA9">
      <w:pPr>
        <w:pStyle w:val="Listenabsatz"/>
        <w:numPr>
          <w:ilvl w:val="0"/>
          <w:numId w:val="21"/>
        </w:numPr>
      </w:pPr>
      <w:r>
        <w:t>Professionel</w:t>
      </w:r>
      <w:r w:rsidR="00DC1402">
        <w:t>l</w:t>
      </w:r>
    </w:p>
    <w:p w:rsidR="00DC1402" w:rsidRDefault="00A72799" w:rsidP="00816198">
      <w:pPr>
        <w:ind w:left="720"/>
      </w:pPr>
      <w:r>
        <w:t>Die Implementierung der Testklassen ist mit gleicher Präzision durchzuführen, wie bei dem Produkt-Code der getestet werden soll. Die Testklassen sind den zu testenden Methoden entsprechend anzupasse</w:t>
      </w:r>
      <w:r w:rsidR="00CF060D">
        <w:t xml:space="preserve">n, so dass die Funktionalitäten methodenspezifisch </w:t>
      </w:r>
      <w:r w:rsidR="00CF060D">
        <w:lastRenderedPageBreak/>
        <w:t>überprüft werden. Weiterhin sind die Grundsätze der Software-Entwicklung, wie „DRY- Don’t repeat yourself“ einzuhalten.</w:t>
      </w:r>
    </w:p>
    <w:p w:rsidR="0063727F" w:rsidRPr="00763AD3" w:rsidRDefault="0063727F" w:rsidP="00763AD3">
      <w:pPr>
        <w:pStyle w:val="berschrift3"/>
        <w:numPr>
          <w:ilvl w:val="2"/>
          <w:numId w:val="7"/>
        </w:numPr>
      </w:pPr>
      <w:bookmarkStart w:id="23" w:name="_Ref298751750"/>
      <w:bookmarkStart w:id="24" w:name="_Ref300229601"/>
      <w:bookmarkStart w:id="25" w:name="_Ref300240428"/>
      <w:bookmarkStart w:id="26" w:name="_Toc300678080"/>
      <w:r w:rsidRPr="00763AD3">
        <w:t>JUnit</w:t>
      </w:r>
      <w:bookmarkEnd w:id="23"/>
      <w:r w:rsidR="003C567A">
        <w:t>-Framework</w:t>
      </w:r>
      <w:bookmarkEnd w:id="24"/>
      <w:bookmarkEnd w:id="25"/>
      <w:bookmarkEnd w:id="26"/>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nd die getesteten Objekte freizu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w:t>
      </w:r>
      <w:r>
        <w:rPr>
          <w:rFonts w:cs="Arial"/>
          <w:szCs w:val="24"/>
        </w:rPr>
        <w:lastRenderedPageBreak/>
        <w:t>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7" w:name="_Toc300678081"/>
      <w:r>
        <w:t>Testen in Android</w:t>
      </w:r>
      <w:bookmarkEnd w:id="27"/>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8" w:name="_Ref298747475"/>
      <w:bookmarkStart w:id="29" w:name="_Toc300678082"/>
      <w:r>
        <w:t>Grundlagen</w:t>
      </w:r>
      <w:bookmarkEnd w:id="28"/>
      <w:bookmarkEnd w:id="29"/>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Für die speziellen Bedürfnisse einer Android Anwendung sind weitere 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 xml:space="preserve">Dieses Verfahren ist notwendig, wenn Tests auf Methoden ausgeführt werden, die Abhängigkeiten </w:t>
      </w:r>
      <w:r w:rsidR="00AA65EE">
        <w:rPr>
          <w:rFonts w:cs="Arial"/>
          <w:szCs w:val="24"/>
        </w:rPr>
        <w:lastRenderedPageBreak/>
        <w:t>zu anderen Ressourcen haben. Als Beispiel kann der Aufruf einer Test-Methode seine,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30" w:name="_Ref300216986"/>
      <w:bookmarkStart w:id="31" w:name="_Ref300229572"/>
      <w:bookmarkStart w:id="32" w:name="_Toc300678083"/>
      <w:r>
        <w:t>Activity Testing</w:t>
      </w:r>
      <w:bookmarkEnd w:id="30"/>
      <w:bookmarkEnd w:id="31"/>
      <w:bookmarkEnd w:id="32"/>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 xml:space="preserve">tig starten können, wenn die entsprechenden Berechtigungen bestehen. Für das Testen von Activities, steht die bereits erwähnte </w:t>
      </w:r>
      <w:r>
        <w:rPr>
          <w:rFonts w:cs="Arial"/>
          <w:szCs w:val="24"/>
        </w:rPr>
        <w:lastRenderedPageBreak/>
        <w:t>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816198">
      <w:pPr>
        <w:ind w:left="720"/>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lastRenderedPageBreak/>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816198">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816198">
      <w:pPr>
        <w:ind w:left="708"/>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816198">
      <w:pPr>
        <w:ind w:left="708"/>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3" w:name="_Toc300678084"/>
      <w:r>
        <w:lastRenderedPageBreak/>
        <w:t>Service Testing</w:t>
      </w:r>
      <w:bookmarkEnd w:id="33"/>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t>ServiceTestCase</w:t>
      </w:r>
    </w:p>
    <w:p w:rsidR="00AA65EE" w:rsidRPr="005B6484" w:rsidRDefault="00D639BB" w:rsidP="00816198">
      <w:pPr>
        <w:ind w:left="708"/>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4" w:name="_Toc300678085"/>
      <w:r>
        <w:t>Content Provider Testing</w:t>
      </w:r>
      <w:bookmarkEnd w:id="34"/>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t>
      </w:r>
      <w:r>
        <w:rPr>
          <w:rFonts w:cs="Arial"/>
          <w:szCs w:val="24"/>
        </w:rPr>
        <w:lastRenderedPageBreak/>
        <w:t>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dass durch die vorherige Initialisierung in einer isolierten Testumgebung abläuft.</w:t>
      </w:r>
    </w:p>
    <w:p w:rsidR="000E1534" w:rsidRDefault="000E1534" w:rsidP="000E1534">
      <w:r>
        <w:br w:type="page"/>
      </w:r>
    </w:p>
    <w:p w:rsidR="00AC2188" w:rsidRPr="00AC2188" w:rsidRDefault="00AC2188" w:rsidP="00DC40E3">
      <w:pPr>
        <w:pStyle w:val="berschrift1"/>
        <w:numPr>
          <w:ilvl w:val="0"/>
          <w:numId w:val="7"/>
        </w:numPr>
      </w:pPr>
      <w:bookmarkStart w:id="35" w:name="_Toc300678086"/>
      <w:r>
        <w:lastRenderedPageBreak/>
        <w:t>Umsetzung</w:t>
      </w:r>
      <w:bookmarkEnd w:id="35"/>
    </w:p>
    <w:p w:rsidR="0073474D" w:rsidRDefault="00F6462C" w:rsidP="00DC40E3">
      <w:pPr>
        <w:pStyle w:val="berschrift2"/>
        <w:numPr>
          <w:ilvl w:val="1"/>
          <w:numId w:val="7"/>
        </w:numPr>
      </w:pPr>
      <w:bookmarkStart w:id="36" w:name="_Toc300678087"/>
      <w:r>
        <w:t>Analyse „Data Asset Management Solution“</w:t>
      </w:r>
      <w:bookmarkEnd w:id="36"/>
    </w:p>
    <w:p w:rsidR="00324205" w:rsidRDefault="00324205" w:rsidP="00324205"/>
    <w:p w:rsidR="00324205" w:rsidRDefault="00324205" w:rsidP="00324205">
      <w:r>
        <w:t>Im folgenden Teilabschnitt soll die zu</w:t>
      </w:r>
      <w:r w:rsidR="00DD0F59">
        <w:t>grunde</w:t>
      </w:r>
      <w:r>
        <w:t xml:space="preserve">liegende Anwendung </w:t>
      </w:r>
      <w:r w:rsidR="00F67BE1">
        <w:t>„</w:t>
      </w:r>
      <w:r>
        <w:t>speedikon DAMS</w:t>
      </w:r>
      <w:r w:rsidR="00F67BE1">
        <w:t>“</w:t>
      </w:r>
      <w:r>
        <w:t xml:space="preserve"> näher betrachtet werden. Dabei soll kurz auf die Funktionalitäten der Web</w:t>
      </w:r>
      <w:r w:rsidR="00F67BE1">
        <w:t>-A</w:t>
      </w:r>
      <w:r>
        <w:t xml:space="preserve">nwendung </w:t>
      </w:r>
      <w:r w:rsidR="00D92A63">
        <w:t xml:space="preserve">und die derzeitige Verwendung im Verlag </w:t>
      </w:r>
      <w:r>
        <w:t>eingegangen werden. Das Hauptaugenmerk soll auf die Datenbankstruktur der Anwendung gelegt werden. Zusätzlich sollen Anwendungsfälle für eine portable Version aufgezeigt werden.</w:t>
      </w:r>
    </w:p>
    <w:p w:rsidR="00324205" w:rsidRPr="00324205" w:rsidRDefault="00324205" w:rsidP="00324205"/>
    <w:p w:rsidR="00F6462C" w:rsidRDefault="00324205" w:rsidP="00DC40E3">
      <w:pPr>
        <w:pStyle w:val="berschrift3"/>
        <w:numPr>
          <w:ilvl w:val="2"/>
          <w:numId w:val="7"/>
        </w:numPr>
      </w:pPr>
      <w:bookmarkStart w:id="37" w:name="_Ref298923837"/>
      <w:bookmarkStart w:id="38" w:name="_Toc300678088"/>
      <w:r>
        <w:t xml:space="preserve">Funktionen der </w:t>
      </w:r>
      <w:r w:rsidR="00F6462C">
        <w:t>Webanwendung</w:t>
      </w:r>
      <w:bookmarkEnd w:id="37"/>
      <w:bookmarkEnd w:id="38"/>
    </w:p>
    <w:p w:rsidR="00F92F49" w:rsidRDefault="00F92F49" w:rsidP="00825425"/>
    <w:p w:rsidR="00F92F49" w:rsidRDefault="00F92F49" w:rsidP="00825425">
      <w:r>
        <w:t>Die Web-Anwendung „Datacenter Asset Management Solutions“</w:t>
      </w:r>
      <w:r w:rsidR="00825425">
        <w:t xml:space="preserve"> (DAMS)</w:t>
      </w:r>
      <w:r>
        <w:t xml:space="preserve"> der Firma speedikon bietet diverse Möglichkeiten zur Verwaltung und Dokumentation von Bestandsdaten in Rechenzentren an. Nachfolgend sollen kurz einige </w:t>
      </w:r>
      <w:r w:rsidR="00D639BB">
        <w:t>Möglichkeiten</w:t>
      </w:r>
      <w:r>
        <w:t xml:space="preserve"> aufgezeigt werden.</w:t>
      </w:r>
    </w:p>
    <w:p w:rsidR="00F92F49" w:rsidRDefault="00F92F49" w:rsidP="00825425"/>
    <w:p w:rsidR="00F92F49" w:rsidRDefault="00825425" w:rsidP="00825425">
      <w:pPr>
        <w:pStyle w:val="Listenabsatz"/>
        <w:numPr>
          <w:ilvl w:val="0"/>
          <w:numId w:val="21"/>
        </w:numPr>
      </w:pPr>
      <w:r>
        <w:t>Verwaltung der Bestandsdaten</w:t>
      </w:r>
    </w:p>
    <w:p w:rsidR="00825425" w:rsidRDefault="00825425" w:rsidP="00816198">
      <w:pPr>
        <w:ind w:left="720"/>
      </w:pPr>
      <w:r>
        <w:t xml:space="preserve">Die Hauptaufgabe die mit DAMS realisiert werden kann, ist die Verwaltung von Bestandsdaten. Zu diesen Bestandsdaten können unteranderem Server, Netzwerkgeräte, Peripherie-Geräte </w:t>
      </w:r>
      <w:r w:rsidR="00335CB9">
        <w:t>und ähnliche Komponenten</w:t>
      </w:r>
      <w:r>
        <w:t xml:space="preserve">. gehören. </w:t>
      </w:r>
      <w:r w:rsidR="00335CB9">
        <w:t>Für jedes zu pflegende Gerät</w:t>
      </w:r>
      <w:r>
        <w:t xml:space="preserve"> müssen diverse Informationen vorgehalten werden. Neben technischen Informationen wie die Stromaufnahme und Wärmeabgabe </w:t>
      </w:r>
      <w:r w:rsidR="00D639BB">
        <w:t>eines</w:t>
      </w:r>
      <w:r>
        <w:t xml:space="preserve">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t>
      </w:r>
      <w:r>
        <w:lastRenderedPageBreak/>
        <w:t xml:space="preserve">werden, kann DAMS als zentrale </w:t>
      </w:r>
      <w:r w:rsidR="00335CB9">
        <w:t>Informationsquelle für die Bestandsdaten genutzt werden.</w:t>
      </w:r>
    </w:p>
    <w:p w:rsidR="00335CB9" w:rsidRDefault="00335CB9" w:rsidP="00335CB9">
      <w:pPr>
        <w:pStyle w:val="Listenabsatz"/>
        <w:numPr>
          <w:ilvl w:val="0"/>
          <w:numId w:val="21"/>
        </w:numPr>
      </w:pPr>
      <w:r>
        <w:t>Dokumentation und Visualisierung</w:t>
      </w:r>
    </w:p>
    <w:p w:rsidR="00335CB9" w:rsidRDefault="00672D27" w:rsidP="00816198">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w:t>
      </w:r>
      <w:r w:rsidR="00F31051">
        <w:t>,</w:t>
      </w:r>
      <w:r>
        <w:t xml:space="preserve"> um freie Standorte für zu verbauende Komponenten ausfindig zu machen. </w:t>
      </w:r>
      <w:r w:rsidR="00F31051">
        <w:t>Ergänzend zur eigentlichen Dokumentation kann eine 2D und 3D Visualisierung der Rechenzentren erfolgen. Das sorgt für einen hohen Widererkennungswert der Rechenzentren und unterstützt zusätzlich die Suche von Komponenten.</w:t>
      </w:r>
    </w:p>
    <w:p w:rsidR="00FC35B4" w:rsidRDefault="00FC35B4" w:rsidP="00FC35B4">
      <w:pPr>
        <w:pStyle w:val="Listenabsatz"/>
        <w:numPr>
          <w:ilvl w:val="0"/>
          <w:numId w:val="21"/>
        </w:numPr>
      </w:pPr>
      <w:r>
        <w:t>Kabeldokumentation</w:t>
      </w:r>
    </w:p>
    <w:p w:rsidR="00FC35B4" w:rsidRDefault="00695ED5" w:rsidP="00816198">
      <w:pPr>
        <w:ind w:left="720"/>
      </w:pPr>
      <w:r>
        <w:t>DAMS stellt Funktionen bereit</w:t>
      </w:r>
      <w:r w:rsidR="00FC35B4">
        <w:t xml:space="preserve">, </w:t>
      </w:r>
      <w:r>
        <w:t xml:space="preserve">um </w:t>
      </w:r>
      <w:r w:rsidR="00FC35B4">
        <w:t xml:space="preserve">die Netzwerk-Verkabelung der verbauten Geräte zu dokumentieren. Diese Funktion erweitert die Dokumentation der Komponenten, so dass komplette Verschaltungspläne vorliegen und so die Abhängigkeiten der einzelnen Geräte aufgezeigt werden können. </w:t>
      </w:r>
      <w:r w:rsidR="001C4DB7">
        <w:t>Neben den Netzwerk-Kabeln können auch die Kabel der Stromversorgung in ähnlicher Form dokumentiert werden.</w:t>
      </w:r>
    </w:p>
    <w:p w:rsidR="00F31051" w:rsidRDefault="00F31051" w:rsidP="00F31051">
      <w:pPr>
        <w:pStyle w:val="Listenabsatz"/>
        <w:numPr>
          <w:ilvl w:val="0"/>
          <w:numId w:val="21"/>
        </w:numPr>
      </w:pPr>
      <w:r>
        <w:t>Reports</w:t>
      </w:r>
    </w:p>
    <w:p w:rsidR="00F31051" w:rsidRDefault="00814F93" w:rsidP="00816198">
      <w:pPr>
        <w:ind w:left="720"/>
      </w:pPr>
      <w:r>
        <w:t>Mit Hilfe von DAMS ist es möglich, diverse Auswertungen</w:t>
      </w:r>
      <w:r w:rsidR="00224C9D">
        <w:t xml:space="preserve"> in Form von Reporten</w:t>
      </w:r>
      <w:r>
        <w:t xml:space="preserve"> zu generieren. Für die langfristige Planung der Rechenzentren können diese </w:t>
      </w:r>
      <w:r w:rsidR="00224C9D">
        <w:t>Auswertungen</w:t>
      </w:r>
      <w:r>
        <w:t xml:space="preserve"> genutzt werden, um einen Überblick über freie Ressourcen</w:t>
      </w:r>
      <w:r w:rsidR="00224C9D">
        <w:t xml:space="preserve"> </w:t>
      </w:r>
      <w:r w:rsidR="00FC35B4">
        <w:t>und</w:t>
      </w:r>
      <w:r>
        <w:t xml:space="preserve"> die aktuelle Auslastung der Rechenzentren zu bekommen. </w:t>
      </w:r>
    </w:p>
    <w:p w:rsidR="000E1534" w:rsidRDefault="000E1534">
      <w:pPr>
        <w:spacing w:after="0" w:line="240" w:lineRule="auto"/>
        <w:jc w:val="left"/>
        <w:rPr>
          <w:b/>
          <w:bCs/>
          <w:sz w:val="26"/>
        </w:rPr>
      </w:pPr>
      <w:r>
        <w:br w:type="page"/>
      </w:r>
    </w:p>
    <w:p w:rsidR="00F92F49" w:rsidRDefault="00CB5607" w:rsidP="00CB5607">
      <w:pPr>
        <w:pStyle w:val="berschrift3"/>
        <w:numPr>
          <w:ilvl w:val="2"/>
          <w:numId w:val="7"/>
        </w:numPr>
      </w:pPr>
      <w:bookmarkStart w:id="39" w:name="_Toc300678089"/>
      <w:r>
        <w:lastRenderedPageBreak/>
        <w:t>Verwendung in der Projektumgebung</w:t>
      </w:r>
      <w:bookmarkEnd w:id="39"/>
    </w:p>
    <w:p w:rsidR="00CB5607" w:rsidRDefault="00CB5607" w:rsidP="00CB5607"/>
    <w:p w:rsidR="00CB5607" w:rsidRDefault="00D92A63" w:rsidP="00D92A63">
      <w:r>
        <w:t xml:space="preserve">Derzeit wird DAMS im Verlag genutzt, um die Dokumentation der Bestandsdaten </w:t>
      </w:r>
      <w:r w:rsidR="001C4DB7">
        <w:t>durchzuführen</w:t>
      </w:r>
      <w:r>
        <w:t xml:space="preserve">. </w:t>
      </w:r>
      <w:r w:rsidR="001C4DB7">
        <w:t>Dabei werden die</w:t>
      </w:r>
      <w:r>
        <w:t xml:space="preserve"> in </w:t>
      </w:r>
      <w:r>
        <w:fldChar w:fldCharType="begin"/>
      </w:r>
      <w:r>
        <w:instrText xml:space="preserve"> REF _Ref298923837 \r \h </w:instrText>
      </w:r>
      <w:r>
        <w:fldChar w:fldCharType="separate"/>
      </w:r>
      <w:r w:rsidR="00D87FF1">
        <w:t>3.1.1</w:t>
      </w:r>
      <w:r>
        <w:fldChar w:fldCharType="end"/>
      </w:r>
      <w:r>
        <w:t xml:space="preserve"> beschrieben</w:t>
      </w:r>
      <w:r w:rsidR="001C4DB7">
        <w:t xml:space="preserve">en Gerätedaten und Kabelwege </w:t>
      </w:r>
      <w:r>
        <w:t xml:space="preserve">aufgenommen. Zur Unterstützung der Kabeldokumentation </w:t>
      </w:r>
      <w:r w:rsidR="001C4DB7">
        <w:t xml:space="preserve">sind </w:t>
      </w:r>
      <w:r>
        <w:t>an sämtlichen Netzwerk-Kabeln eindeutige Nummern</w:t>
      </w:r>
      <w:r w:rsidR="001C4DB7">
        <w:t xml:space="preserve"> mit entsprechendem Strichcode</w:t>
      </w:r>
      <w:r>
        <w:t xml:space="preserve"> angebracht</w:t>
      </w:r>
      <w:r w:rsidR="001C4DB7">
        <w:t xml:space="preserve"> worden</w:t>
      </w:r>
      <w:r>
        <w:t xml:space="preserve">. </w:t>
      </w:r>
      <w:r w:rsidR="001C4DB7">
        <w:t>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13798F" w:rsidRDefault="0013798F" w:rsidP="00D92A63"/>
    <w:p w:rsidR="0013798F" w:rsidRDefault="0013798F" w:rsidP="0013798F">
      <w:pPr>
        <w:pStyle w:val="berschrift3"/>
        <w:numPr>
          <w:ilvl w:val="2"/>
          <w:numId w:val="7"/>
        </w:numPr>
      </w:pPr>
      <w:bookmarkStart w:id="40" w:name="_Ref299967421"/>
      <w:bookmarkStart w:id="41" w:name="_Toc300678090"/>
      <w:r>
        <w:t>Konzeption der Anwendungsfälle</w:t>
      </w:r>
      <w:bookmarkEnd w:id="40"/>
      <w:bookmarkEnd w:id="41"/>
    </w:p>
    <w:p w:rsidR="0013798F" w:rsidRDefault="0013798F" w:rsidP="0013798F"/>
    <w:p w:rsidR="0013798F" w:rsidRDefault="0013798F" w:rsidP="0013798F">
      <w:r>
        <w:t>Nachfolgend soll mit Hilfe eines Use-Case-Diagramms (</w:t>
      </w:r>
      <w:proofErr w:type="gramStart"/>
      <w:r>
        <w:t xml:space="preserve">siehe </w:t>
      </w:r>
      <w:proofErr w:type="gramEnd"/>
      <w:r>
        <w:fldChar w:fldCharType="begin"/>
      </w:r>
      <w:r>
        <w:instrText xml:space="preserve"> REF _Ref299355475 \h  \* MERGEFORMAT </w:instrText>
      </w:r>
      <w:r>
        <w:fldChar w:fldCharType="separate"/>
      </w:r>
      <w:r w:rsidR="00D87FF1" w:rsidRPr="00F374AA">
        <w:t xml:space="preserve">Abbildung </w:t>
      </w:r>
      <w:r w:rsidR="00D87FF1">
        <w:rPr>
          <w:noProof/>
        </w:rPr>
        <w:t>2</w:t>
      </w:r>
      <w:r>
        <w:fldChar w:fldCharType="end"/>
      </w:r>
      <w:r>
        <w:t xml:space="preserve">) mögliche Anwendungsfälle für eine mobile Anwendung aufzuzeigen. </w:t>
      </w:r>
    </w:p>
    <w:p w:rsidR="0013798F" w:rsidRDefault="00167A2D" w:rsidP="0013798F">
      <w:pPr>
        <w:keepNext/>
      </w:pPr>
      <w:r>
        <w:rPr>
          <w:noProof/>
        </w:rPr>
        <w:lastRenderedPageBreak/>
        <w:drawing>
          <wp:inline distT="0" distB="0" distL="0" distR="0">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13798F" w:rsidRPr="00F374AA" w:rsidRDefault="0013798F" w:rsidP="0013798F">
      <w:pPr>
        <w:pStyle w:val="myBeschriftung"/>
      </w:pPr>
      <w:bookmarkStart w:id="42" w:name="_Ref299355475"/>
      <w:bookmarkStart w:id="43" w:name="_Toc299083506"/>
      <w:bookmarkStart w:id="44" w:name="_Ref299351540"/>
      <w:bookmarkStart w:id="45" w:name="_Toc300678283"/>
      <w:r w:rsidRPr="00F374AA">
        <w:t xml:space="preserve">Abbildung </w:t>
      </w:r>
      <w:r w:rsidR="0043436D">
        <w:fldChar w:fldCharType="begin"/>
      </w:r>
      <w:r w:rsidR="0043436D">
        <w:instrText xml:space="preserve"> SEQ Abbildung \* ARABIC </w:instrText>
      </w:r>
      <w:r w:rsidR="0043436D">
        <w:fldChar w:fldCharType="separate"/>
      </w:r>
      <w:r w:rsidR="00D87FF1">
        <w:rPr>
          <w:noProof/>
        </w:rPr>
        <w:t>2</w:t>
      </w:r>
      <w:r w:rsidR="0043436D">
        <w:rPr>
          <w:noProof/>
        </w:rPr>
        <w:fldChar w:fldCharType="end"/>
      </w:r>
      <w:bookmarkEnd w:id="42"/>
      <w:r w:rsidRPr="00F374AA">
        <w:t>: Mögliche Anwendungsfälle der mobilen Anwendung</w:t>
      </w:r>
      <w:bookmarkEnd w:id="43"/>
      <w:bookmarkEnd w:id="44"/>
      <w:bookmarkEnd w:id="45"/>
    </w:p>
    <w:p w:rsidR="0013798F" w:rsidRDefault="0013798F" w:rsidP="0013798F">
      <w:r>
        <w:t xml:space="preserve">Für die mobile Anwendung werden zwei Akteure mit </w:t>
      </w:r>
      <w:r w:rsidR="00D639BB">
        <w:t>verschiedenen</w:t>
      </w:r>
      <w:r>
        <w:t xml:space="preserve"> Aufgabengebiet</w:t>
      </w:r>
      <w:r w:rsidR="00D639BB">
        <w:t>en</w:t>
      </w:r>
      <w:r>
        <w:t xml:space="preserve"> unterschieden. Der Akteur „Benutzer“ stellt einen Anwender mit eingeschränkten Benutzerrechten dar, der nur die Suche der </w:t>
      </w:r>
      <w:r w:rsidR="00D639BB">
        <w:t>Anwendung</w:t>
      </w:r>
      <w:r>
        <w:t xml:space="preserve">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13798F" w:rsidRDefault="0013798F" w:rsidP="0013798F"/>
    <w:p w:rsidR="009351B5" w:rsidRDefault="0013798F" w:rsidP="0013798F">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Suche start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Ermöglicht den Abruf von Bestandsdaten mit Hilfe verschiedener Such-Parameter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Benutzer, DAMS-Admin</w:t>
            </w:r>
          </w:p>
        </w:tc>
      </w:tr>
      <w:tr w:rsidR="0013798F" w:rsidRPr="007779EF" w:rsidTr="00356C63">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13798F" w:rsidRPr="007779EF" w:rsidRDefault="0013798F" w:rsidP="00356C63">
            <w:pPr>
              <w:spacing w:line="240" w:lineRule="auto"/>
              <w:jc w:val="left"/>
            </w:pPr>
            <w:r>
              <w:t>Aufruf der Suche durch einen Akteur</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Die Netzwerk-Verbindung zur Datenbank ist vorhand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Anzeige der gewünschten Fahrerdat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Es kann eine erneute Suche durchgeführt werd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Default="0013798F" w:rsidP="00356C63">
            <w:pPr>
              <w:spacing w:line="240" w:lineRule="auto"/>
            </w:pPr>
            <w:r>
              <w:t>Aufruf der Such-Funktion</w:t>
            </w:r>
          </w:p>
          <w:p w:rsidR="0013798F" w:rsidRDefault="0013798F" w:rsidP="00356C63">
            <w:pPr>
              <w:spacing w:line="240" w:lineRule="auto"/>
            </w:pPr>
            <w:r>
              <w:t>Auswahl der gewünschten Suche (Geräte- oder Kabelsuche)</w:t>
            </w:r>
          </w:p>
          <w:p w:rsidR="0013798F" w:rsidRDefault="0013798F" w:rsidP="00356C63">
            <w:pPr>
              <w:spacing w:line="240" w:lineRule="auto"/>
            </w:pPr>
            <w:r>
              <w:t>Auswahl des Such-Parameter-Typs</w:t>
            </w:r>
          </w:p>
          <w:p w:rsidR="0013798F" w:rsidRDefault="0013798F" w:rsidP="00356C63">
            <w:pPr>
              <w:spacing w:line="240" w:lineRule="auto"/>
            </w:pPr>
            <w:r>
              <w:t>Eingabe des Such-Begriffs (manuell oder einscannen)</w:t>
            </w:r>
          </w:p>
          <w:p w:rsidR="0013798F" w:rsidRPr="007779EF" w:rsidRDefault="0013798F" w:rsidP="00356C63">
            <w:pPr>
              <w:keepNext/>
              <w:spacing w:line="240" w:lineRule="auto"/>
            </w:pPr>
            <w:r>
              <w:t>Ausgabe der Bestandsdaten</w:t>
            </w:r>
          </w:p>
        </w:tc>
      </w:tr>
    </w:tbl>
    <w:p w:rsidR="00356C63" w:rsidRDefault="00356C63" w:rsidP="00356C63">
      <w:pPr>
        <w:pStyle w:val="myBeschriftung"/>
      </w:pPr>
    </w:p>
    <w:p w:rsidR="00356C63" w:rsidRDefault="00356C63" w:rsidP="00356C63">
      <w:pPr>
        <w:pStyle w:val="myBeschriftung"/>
      </w:pPr>
      <w:bookmarkStart w:id="46" w:name="_Toc300678284"/>
      <w:proofErr w:type="gramStart"/>
      <w:r>
        <w:t xml:space="preserve">Abbildung </w:t>
      </w:r>
      <w:proofErr w:type="gramEnd"/>
      <w:r w:rsidR="0043436D">
        <w:fldChar w:fldCharType="begin"/>
      </w:r>
      <w:r w:rsidR="0043436D">
        <w:instrText xml:space="preserve"> SEQ Abbildung \* ARABIC </w:instrText>
      </w:r>
      <w:r w:rsidR="0043436D">
        <w:fldChar w:fldCharType="separate"/>
      </w:r>
      <w:r w:rsidR="00D87FF1">
        <w:rPr>
          <w:noProof/>
        </w:rPr>
        <w:t>3</w:t>
      </w:r>
      <w:r w:rsidR="0043436D">
        <w:rPr>
          <w:noProof/>
        </w:rPr>
        <w:fldChar w:fldCharType="end"/>
      </w:r>
      <w:r>
        <w:t xml:space="preserve">: </w:t>
      </w:r>
      <w:r w:rsidRPr="00972A1C">
        <w:t>Use-Case-Beschreibung "Suche starten"</w:t>
      </w:r>
      <w:bookmarkEnd w:id="46"/>
    </w:p>
    <w:p w:rsidR="0013798F" w:rsidRDefault="0013798F" w:rsidP="0013798F">
      <w:r>
        <w:t>Eine nähere Betrachtung der Anwendungsfälle „Anwendung starten“ und „Anwendung beenden“ erfolgt aufgrund des geringen Funktionsumfangs nicht.</w:t>
      </w:r>
    </w:p>
    <w:p w:rsidR="00F6462C" w:rsidRDefault="00F6462C" w:rsidP="00760E09">
      <w:pPr>
        <w:pStyle w:val="berschrift3"/>
        <w:numPr>
          <w:ilvl w:val="2"/>
          <w:numId w:val="7"/>
        </w:numPr>
      </w:pPr>
      <w:bookmarkStart w:id="47" w:name="_Toc300678091"/>
      <w:r>
        <w:lastRenderedPageBreak/>
        <w:t>Datenbank</w:t>
      </w:r>
      <w:bookmarkEnd w:id="47"/>
    </w:p>
    <w:p w:rsidR="00C322F8" w:rsidRDefault="00C322F8" w:rsidP="00760E09"/>
    <w:p w:rsidR="00760E09" w:rsidRDefault="00760E09" w:rsidP="00760E09">
      <w:r>
        <w:t>In diesem Teilabschnitt soll kurz der Aufbau der</w:t>
      </w:r>
      <w:r w:rsidR="0013798F">
        <w:t xml:space="preserve"> zugrunde liegenden</w:t>
      </w:r>
      <w:r>
        <w:t xml:space="preserve">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zu skizziert in dem die wichtigsten Tabellen, einschließlich ihrer Beziehungen, zu sehen sind.</w:t>
      </w:r>
    </w:p>
    <w:p w:rsidR="00760E09" w:rsidRDefault="00167A2D" w:rsidP="00760E09">
      <w:pPr>
        <w:keepNext/>
      </w:pPr>
      <w:r>
        <w:rPr>
          <w:noProof/>
        </w:rPr>
        <w:drawing>
          <wp:inline distT="0" distB="0" distL="0" distR="0">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60E09" w:rsidRDefault="00760E09" w:rsidP="00760E09">
      <w:pPr>
        <w:pStyle w:val="myBeschriftung"/>
      </w:pPr>
      <w:bookmarkStart w:id="48" w:name="_Ref299441851"/>
      <w:bookmarkStart w:id="49" w:name="_Toc300678285"/>
      <w:r>
        <w:t xml:space="preserve">Abbildung </w:t>
      </w:r>
      <w:r w:rsidR="0043436D">
        <w:fldChar w:fldCharType="begin"/>
      </w:r>
      <w:r w:rsidR="0043436D">
        <w:instrText xml:space="preserve"> SEQ Abbildung \* ARABIC </w:instrText>
      </w:r>
      <w:r w:rsidR="0043436D">
        <w:fldChar w:fldCharType="separate"/>
      </w:r>
      <w:r w:rsidR="00D87FF1">
        <w:rPr>
          <w:noProof/>
        </w:rPr>
        <w:t>4</w:t>
      </w:r>
      <w:r w:rsidR="0043436D">
        <w:rPr>
          <w:noProof/>
        </w:rPr>
        <w:fldChar w:fldCharType="end"/>
      </w:r>
      <w:bookmarkEnd w:id="48"/>
      <w:r>
        <w:t>: Ausschnitt der Datenbank</w:t>
      </w:r>
      <w:bookmarkEnd w:id="49"/>
    </w:p>
    <w:p w:rsidR="00760E09" w:rsidRDefault="00760E09" w:rsidP="00B74FF4">
      <w:r>
        <w:t>Die drei Tabe</w:t>
      </w:r>
      <w:r w:rsidR="00B74FF4">
        <w:t>llen stellen die be</w:t>
      </w:r>
      <w:r>
        <w:t xml:space="preserve">nötigten Datensätze für den Use-Case „Suche starten“ bereit. </w:t>
      </w:r>
      <w:r w:rsidR="00562622">
        <w:t xml:space="preserve">Die Tabelle „dbo.sap_objects“ stellt die </w:t>
      </w:r>
      <w:r w:rsidR="00B74FF4">
        <w:t>zentrale Instanz der Web-Anwend</w:t>
      </w:r>
      <w:r w:rsidR="00562622">
        <w:t xml:space="preserve">ung dar. In dieser Tabelle werden alle Objekte mit ihren entsprechenden Attributen gespeichert. Die Analyse der Tabelle ist nicht trivial, da die die Spalten ausschließlich eine laufende Nummerierung besitzen (A00-A792). Aus diesem Grund ist in der </w:t>
      </w:r>
      <w:r w:rsidR="00562622">
        <w:fldChar w:fldCharType="begin"/>
      </w:r>
      <w:r w:rsidR="00562622">
        <w:instrText xml:space="preserve"> REF _Ref299441851 \h </w:instrText>
      </w:r>
      <w:r w:rsidR="00B74FF4">
        <w:instrText xml:space="preserve"> \* MERGEFORMAT </w:instrText>
      </w:r>
      <w:r w:rsidR="00562622">
        <w:fldChar w:fldCharType="separate"/>
      </w:r>
      <w:r w:rsidR="00D87FF1">
        <w:t xml:space="preserve">Abbildung </w:t>
      </w:r>
      <w:r w:rsidR="00D87FF1">
        <w:rPr>
          <w:noProof/>
        </w:rPr>
        <w:t>4</w:t>
      </w:r>
      <w:r w:rsidR="00562622">
        <w:fldChar w:fldCharType="end"/>
      </w:r>
      <w:r w:rsidR="00562622">
        <w:t xml:space="preserve"> nur ein Ausschnitt dieser Tabelle zu sehen, in der die entsprechenden Spalten eindeutig bezeichnet wurden. Die Spalte „PARENT_RZ“ ist die einzige</w:t>
      </w:r>
      <w:r w:rsidR="00B74FF4">
        <w:t xml:space="preserve">, die im originalen Datenbank-Schema einen eindeutigen Namen trägt. Die Tabelle „dbo.sap_net_interfaces“ speichert die Daten sämtlicher Netzwerk-Schnittstellen, die in der Anwendung verwaltet werden. Die Spalte „object_id“ referenziert die Spalte „object_id“ aus der Tabelle „dbo.sap_objects“, um die Beziehung zwischen Gerät und der verbauten Netzwerk-Schnittstelle herzustellen. Weiterhin steht die Spalte „cable_id“ </w:t>
      </w:r>
      <w:r w:rsidR="00B74FF4">
        <w:lastRenderedPageBreak/>
        <w:t>in Beziehung zu der Spalte „id“ der Tabelle „dbo.sap_net_cables“, in der die Informationen zu</w:t>
      </w:r>
      <w:r w:rsidR="0013798F">
        <w:t xml:space="preserve"> den</w:t>
      </w:r>
      <w:r w:rsidR="00B74FF4">
        <w:t xml:space="preserve"> verwalteten Netzwerk-Kabeln vorgehalten werden. Diese Beziehung zwischen den Tabellen ist wichtig, um den Use-Case „Kabel suchen“</w:t>
      </w:r>
      <w:r w:rsidR="005C5566">
        <w:t xml:space="preserve"> und „Verkabelungswege verfolgen“</w:t>
      </w:r>
      <w:r w:rsidR="00B74FF4">
        <w:t xml:space="preserve"> </w:t>
      </w:r>
      <w:r w:rsidR="005C5566">
        <w:t>realisieren zu können</w:t>
      </w:r>
      <w:r w:rsidR="00B74FF4">
        <w:t>.</w:t>
      </w:r>
      <w:r w:rsidR="001A6A22">
        <w:t xml:space="preserve"> Neben den fehlenden Schlüsselbeziehungen im Datenbankschema stellen auch die Datensätze einige Probleme dar. </w:t>
      </w:r>
      <w:r w:rsidR="007423C3">
        <w:t>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erücksichtigt werden.</w:t>
      </w:r>
    </w:p>
    <w:p w:rsidR="00760E09" w:rsidRDefault="00760E09" w:rsidP="00B74FF4"/>
    <w:p w:rsidR="005507F1" w:rsidRDefault="007D1E66" w:rsidP="007D1E66">
      <w:pPr>
        <w:spacing w:after="0" w:line="240" w:lineRule="auto"/>
      </w:pPr>
      <w:r>
        <w:br w:type="page"/>
      </w:r>
    </w:p>
    <w:p w:rsidR="00AC2188" w:rsidRDefault="00E60614" w:rsidP="00DC40E3">
      <w:pPr>
        <w:pStyle w:val="berschrift2"/>
        <w:numPr>
          <w:ilvl w:val="1"/>
          <w:numId w:val="7"/>
        </w:numPr>
      </w:pPr>
      <w:bookmarkStart w:id="50" w:name="_Toc300678092"/>
      <w:r>
        <w:lastRenderedPageBreak/>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678093"/>
      <w:r>
        <w:t>Zieldefinition</w:t>
      </w:r>
      <w:bookmarkEnd w:id="51"/>
    </w:p>
    <w:p w:rsidR="0009259A" w:rsidRDefault="0009259A" w:rsidP="0009259A"/>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678094"/>
      <w:r>
        <w:t>Planung</w:t>
      </w:r>
      <w:bookmarkEnd w:id="52"/>
    </w:p>
    <w:p w:rsidR="00FE62EC" w:rsidRDefault="00FE62EC" w:rsidP="00FE62EC"/>
    <w:p w:rsidR="00841101" w:rsidRDefault="00FE62EC" w:rsidP="003D6D6F">
      <w:r>
        <w:t>Für den Zugriff auf die Datenbank der Web-Anwe</w:t>
      </w:r>
      <w:r w:rsidR="000034A7">
        <w:t xml:space="preserve">ndung </w:t>
      </w:r>
      <w:r w:rsidR="00625998">
        <w:t>soll</w:t>
      </w:r>
      <w:r w:rsidR="000C58F7">
        <w:t xml:space="preserve"> die Java-</w:t>
      </w:r>
      <w:r w:rsidR="00D639BB">
        <w:t>Persistence</w:t>
      </w:r>
      <w:r w:rsidR="000C58F7">
        <w:t>-</w:t>
      </w:r>
      <w:r>
        <w:t xml:space="preserve">API (JPA) </w:t>
      </w:r>
      <w:r w:rsidR="000034A7">
        <w:t>verwendet</w:t>
      </w:r>
      <w:r w:rsidR="00625998">
        <w:t xml:space="preserve"> werden</w:t>
      </w:r>
      <w:r>
        <w:t xml:space="preserve">. </w:t>
      </w:r>
      <w:r w:rsidR="003D6D6F">
        <w:t xml:space="preserve">Für die Generierung der Persistence-Objekte stellt das JPA-Framework Funktionalitäten bereit, um diese Objekte durch die Entwicklungs-Umgebung zu generieren. Weiterhin bietet </w:t>
      </w:r>
      <w:r w:rsidR="007E4823">
        <w:t xml:space="preserve">JPA die </w:t>
      </w:r>
      <w:r w:rsidR="003D6D6F">
        <w:t>Möglichkeit, Datenbank-Anfragen a</w:t>
      </w:r>
      <w:r w:rsidR="007E4823">
        <w:t>n die Datenbank zu schicken</w:t>
      </w:r>
      <w:r w:rsidR="00625998">
        <w:t xml:space="preserve"> und die Ergebnisse entgegen zunehmen</w:t>
      </w:r>
      <w:r w:rsidR="007E4823">
        <w:t xml:space="preserve">. Die Nutzung von JPA erleichtert somit den Zugriff auf die Datenbank, weil die </w:t>
      </w:r>
      <w:r w:rsidR="000C58F7">
        <w:t>Steuerung der Verbindungen</w:t>
      </w:r>
      <w:r w:rsidR="00841101">
        <w:t xml:space="preserve"> zur Datenbank</w:t>
      </w:r>
      <w:r w:rsidR="000C58F7">
        <w:t xml:space="preserve"> und das OR-Mapping dur</w:t>
      </w:r>
      <w:r w:rsidR="00841101">
        <w:t>ch das Framework realisiert werden</w:t>
      </w:r>
      <w:r w:rsidR="000C58F7">
        <w:t>.</w:t>
      </w:r>
      <w:r w:rsidR="00841101">
        <w:t xml:space="preserve"> Die Ergebnisse der Datenbank-Abfragen sollen in Form von JSON-Objekten für die mobile Anwendung bereitgestellt werden. </w:t>
      </w:r>
      <w:r w:rsidR="000034A7">
        <w:t xml:space="preserve">JSON-Objekte sind einfach zu implementierende Dateiformate, die sowohl maschinen- als auch menschenlesbar sind. Die </w:t>
      </w:r>
      <w:r w:rsidR="00625998">
        <w:t>Definition</w:t>
      </w:r>
      <w:r w:rsidR="000034A7">
        <w:t xml:space="preserve"> der Schnittstellen wird durch da</w:t>
      </w:r>
      <w:r w:rsidR="008D51E1">
        <w:t>s Framework Jersey realisiert, d</w:t>
      </w:r>
      <w:r w:rsidR="000034A7">
        <w:t xml:space="preserve">as durch die Nutzung von </w:t>
      </w:r>
      <w:r w:rsidR="00D639BB">
        <w:t>Annotationen</w:t>
      </w:r>
      <w:r w:rsidR="000034A7">
        <w:t xml:space="preserve"> (</w:t>
      </w:r>
      <w:proofErr w:type="gramStart"/>
      <w:r w:rsidR="008D51E1">
        <w:t xml:space="preserve">siehe </w:t>
      </w:r>
      <w:proofErr w:type="gramEnd"/>
      <w:r w:rsidR="000034A7" w:rsidRPr="000034A7">
        <w:rPr>
          <w:i/>
        </w:rPr>
        <w:fldChar w:fldCharType="begin"/>
      </w:r>
      <w:r w:rsidR="000034A7" w:rsidRPr="000034A7">
        <w:rPr>
          <w:i/>
        </w:rPr>
        <w:instrText xml:space="preserve"> REF _Ref299370887 \h </w:instrText>
      </w:r>
      <w:r w:rsidR="000034A7">
        <w:rPr>
          <w:i/>
        </w:rPr>
        <w:instrText xml:space="preserve"> \* MERGEFORMAT </w:instrText>
      </w:r>
      <w:r w:rsidR="000034A7" w:rsidRPr="000034A7">
        <w:rPr>
          <w:i/>
        </w:rPr>
      </w:r>
      <w:r w:rsidR="000034A7" w:rsidRPr="000034A7">
        <w:rPr>
          <w:i/>
        </w:rPr>
        <w:fldChar w:fldCharType="separate"/>
      </w:r>
      <w:r w:rsidR="00D87FF1" w:rsidRPr="00D87FF1">
        <w:rPr>
          <w:i/>
        </w:rPr>
        <w:t>Web-Service</w:t>
      </w:r>
      <w:r w:rsidR="000034A7" w:rsidRPr="000034A7">
        <w:rPr>
          <w:i/>
        </w:rPr>
        <w:fldChar w:fldCharType="end"/>
      </w:r>
      <w:r w:rsidR="000034A7">
        <w:t>)</w:t>
      </w:r>
      <w:r w:rsidR="008D51E1">
        <w:t xml:space="preserve"> die zu implementierende</w:t>
      </w:r>
      <w:r w:rsidR="00625998">
        <w:t>n Methoden für</w:t>
      </w:r>
      <w:r w:rsidR="008D51E1">
        <w:t xml:space="preserve"> andere Anwendungen bereitstellt. Als Applikations-Server wird ein Apache Tomcat in der Version 7 zum Einsatz kommen.</w:t>
      </w:r>
    </w:p>
    <w:p w:rsidR="00673EE6" w:rsidRDefault="00673EE6">
      <w:pPr>
        <w:spacing w:after="0" w:line="240" w:lineRule="auto"/>
      </w:pPr>
      <w:r>
        <w:br w:type="page"/>
      </w:r>
    </w:p>
    <w:p w:rsidR="00F6462C" w:rsidRDefault="00F6462C" w:rsidP="00DC40E3">
      <w:pPr>
        <w:pStyle w:val="berschrift3"/>
        <w:numPr>
          <w:ilvl w:val="2"/>
          <w:numId w:val="7"/>
        </w:numPr>
      </w:pPr>
      <w:bookmarkStart w:id="53" w:name="_Toc300678095"/>
      <w:r>
        <w:lastRenderedPageBreak/>
        <w:t>Umsetzung</w:t>
      </w:r>
      <w:bookmarkEnd w:id="53"/>
    </w:p>
    <w:p w:rsidR="007A7580" w:rsidRDefault="007A7580" w:rsidP="007A7580"/>
    <w:p w:rsidR="00673EE6" w:rsidRDefault="00673EE6" w:rsidP="007A7580">
      <w:r>
        <w:t>Nachfolgend soll mit Hilfe eines Klassendiagramms die Struktur und Umsetzung des Web-Service näher beschrieben werden.</w:t>
      </w:r>
    </w:p>
    <w:p w:rsidR="00AA3185" w:rsidRDefault="00167A2D" w:rsidP="00AA3185">
      <w:pPr>
        <w:keepNext/>
      </w:pPr>
      <w:r>
        <w:rPr>
          <w:noProof/>
        </w:rPr>
        <w:drawing>
          <wp:inline distT="0" distB="0" distL="0" distR="0">
            <wp:extent cx="4994910" cy="4449445"/>
            <wp:effectExtent l="0" t="0" r="0" b="8255"/>
            <wp:docPr id="27" name="Grafik 4" descr="Beschreibung: 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Beschreibung: D:\FHB\Abschlussarbeit\Schriftliche_Arbeit\Diagramme\ Class Diagram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4910" cy="4449445"/>
                    </a:xfrm>
                    <a:prstGeom prst="rect">
                      <a:avLst/>
                    </a:prstGeom>
                    <a:noFill/>
                    <a:ln>
                      <a:noFill/>
                    </a:ln>
                  </pic:spPr>
                </pic:pic>
              </a:graphicData>
            </a:graphic>
          </wp:inline>
        </w:drawing>
      </w:r>
    </w:p>
    <w:p w:rsidR="007A7580" w:rsidRDefault="00AA3185" w:rsidP="00AA3185">
      <w:pPr>
        <w:pStyle w:val="myBeschriftung"/>
      </w:pPr>
      <w:bookmarkStart w:id="54" w:name="_Toc300678286"/>
      <w:r>
        <w:t xml:space="preserve">Abbildung </w:t>
      </w:r>
      <w:r w:rsidR="0043436D">
        <w:fldChar w:fldCharType="begin"/>
      </w:r>
      <w:r w:rsidR="0043436D">
        <w:instrText xml:space="preserve"> SEQ Abbildung \* ARABIC </w:instrText>
      </w:r>
      <w:r w:rsidR="0043436D">
        <w:fldChar w:fldCharType="separate"/>
      </w:r>
      <w:r w:rsidR="00D87FF1">
        <w:rPr>
          <w:noProof/>
        </w:rPr>
        <w:t>5</w:t>
      </w:r>
      <w:r w:rsidR="0043436D">
        <w:rPr>
          <w:noProof/>
        </w:rPr>
        <w:fldChar w:fldCharType="end"/>
      </w:r>
      <w:r>
        <w:t>: Klassendiagramm Web-Service</w:t>
      </w:r>
      <w:bookmarkEnd w:id="54"/>
    </w:p>
    <w:p w:rsidR="005C2036" w:rsidRDefault="00673EE6" w:rsidP="00673EE6">
      <w:r>
        <w:t>Die Struktur des Web</w:t>
      </w:r>
      <w:r w:rsidR="002B6B87">
        <w:t>-S</w:t>
      </w:r>
      <w:r>
        <w:t>ervice ist in die vier Pakete „persistence“, „manager“, „</w:t>
      </w:r>
      <w:proofErr w:type="spellStart"/>
      <w:r>
        <w:t>webservice</w:t>
      </w:r>
      <w:proofErr w:type="spellEnd"/>
      <w:r>
        <w:t>“ und „helper“ unterteilt. Die durch die Entwicklungsumgebung generierten Persistenz-Klassen befinden sich im gleichnamigen „persistence“-Paket und repräsentieren die Abbildung der relationalen Tabellen der zugrundeliegenden Datenbank.</w:t>
      </w:r>
      <w:r w:rsidR="002B6B87">
        <w:t xml:space="preserve"> </w:t>
      </w:r>
      <w:r w:rsidR="00C91B06">
        <w:t xml:space="preserve">Das Paket „helper“ beinhaltete die Klasse </w:t>
      </w:r>
      <w:r w:rsidR="00A429F2">
        <w:t>„</w:t>
      </w:r>
      <w:r w:rsidR="00C91B06">
        <w:t>Connection</w:t>
      </w:r>
      <w:r w:rsidR="00A429F2">
        <w:t>“</w:t>
      </w:r>
      <w:r w:rsidR="00C91B06">
        <w:t>, die als Hilfsklasse für das Auffinden von Netzwerk-Verbindungen</w:t>
      </w:r>
      <w:r w:rsidR="008B2B6F">
        <w:t>, bestehend aus meh</w:t>
      </w:r>
      <w:r w:rsidR="00C91B06">
        <w:t>re</w:t>
      </w:r>
      <w:r w:rsidR="008B2B6F">
        <w:t>re</w:t>
      </w:r>
      <w:r w:rsidR="00C91B06">
        <w:t>n Netzwerk-Kabe</w:t>
      </w:r>
      <w:r w:rsidR="008B2B6F">
        <w:t>ln implementiert wurde. Die Idee besteht darin, dass ein Netzwerk-Kabel</w:t>
      </w:r>
      <w:r w:rsidR="00A429F2">
        <w:t xml:space="preserve"> vom Typ „Cable“</w:t>
      </w:r>
      <w:r w:rsidR="008B2B6F">
        <w:t xml:space="preserve"> mit höchstens zwei „CableInterfaces“ verbunden sein kann. Die „CableInterfaces“ können über das Attribut </w:t>
      </w:r>
      <w:r w:rsidR="008B2B6F">
        <w:lastRenderedPageBreak/>
        <w:t xml:space="preserve">„objectId“ eindeutig dem </w:t>
      </w:r>
      <w:r w:rsidR="00A429F2">
        <w:t>dazugehörigen „</w:t>
      </w:r>
      <w:r w:rsidR="008B2B6F">
        <w:t>SapObject</w:t>
      </w:r>
      <w:r w:rsidR="00A429F2">
        <w:t>“</w:t>
      </w:r>
      <w:r w:rsidR="008B2B6F">
        <w:t xml:space="preserve"> zugordnet werden. Die Klasse „ConnectionManager“ stellt über das Interface „ConnectionManagerLocal“ die Funktionen bereit, um Netzwerk-Verbindungen zwischen zwei Geräte ausfindig zu machen. Ergebnis dieser Suche ist eine Liste, in der jedes Element ein Objekt vom Typ „Connection“ ist. </w:t>
      </w:r>
    </w:p>
    <w:p w:rsidR="005C2036" w:rsidRDefault="007C5303" w:rsidP="00673EE6">
      <w:r>
        <w:t xml:space="preserve">Neben dem Interface „ConnectionManagerLocal“ und der implementierenden Klasse „ConnectionManager“ stehen weitere Klassen und Interfaces für den Zugriff auf die Persistenz-Objekte zur Verfügung. Die Klassen „ObjectManager“, „InterfaceManager“ und „CableManager“ implementieren, die </w:t>
      </w:r>
      <w:r w:rsidR="005C2036">
        <w:t xml:space="preserve">namentlich </w:t>
      </w:r>
      <w:r>
        <w:t xml:space="preserve">mit „Local“ erweiterten Interfaces. Die Einbindung der Persistenz-Objekte erfolgt dabei über die „EntityManager“, </w:t>
      </w:r>
      <w:r w:rsidR="005C2036">
        <w:t xml:space="preserve">die </w:t>
      </w:r>
      <w:r>
        <w:t>durch die „Java Persistence API“</w:t>
      </w:r>
      <w:r w:rsidR="005C2036">
        <w:t xml:space="preserve"> bereitgestellt werden</w:t>
      </w:r>
      <w:r>
        <w:t>. Die passende</w:t>
      </w:r>
      <w:r w:rsidR="00073CB3">
        <w:t>n</w:t>
      </w:r>
      <w:r>
        <w:t xml:space="preserve"> Interfaces stellen anderen Klassen die Methoden bereit</w:t>
      </w:r>
      <w:r w:rsidR="00073CB3">
        <w:t>,</w:t>
      </w:r>
      <w:r>
        <w:t xml:space="preserve"> um die gewünschten Objekte anhand bestimmter Such-Kriterien aufzurufen. Neben dem lesenden Zugriff stellen die Interfaces normalerweise weitere Methoden bereit</w:t>
      </w:r>
      <w:r w:rsidR="00073CB3">
        <w:t xml:space="preserve"> für die Anwendung der</w:t>
      </w:r>
      <w:r>
        <w:t xml:space="preserve"> sogenannten CRUD-Methoden (</w:t>
      </w:r>
      <w:proofErr w:type="gramStart"/>
      <w:r>
        <w:t xml:space="preserve">siehe </w:t>
      </w:r>
      <w:proofErr w:type="gramEnd"/>
      <w:r>
        <w:fldChar w:fldCharType="begin"/>
      </w:r>
      <w:r>
        <w:instrText xml:space="preserve"> REF _Ref299370504 \r \h </w:instrText>
      </w:r>
      <w:r>
        <w:fldChar w:fldCharType="separate"/>
      </w:r>
      <w:r w:rsidR="00D87FF1">
        <w:t>2.2</w:t>
      </w:r>
      <w:r>
        <w:fldChar w:fldCharType="end"/>
      </w:r>
      <w:r>
        <w:t>)</w:t>
      </w:r>
      <w:r w:rsidR="00073CB3">
        <w:t xml:space="preserve"> bereit</w:t>
      </w:r>
      <w:r>
        <w:t xml:space="preserve">. Aufgrund der Einschränkungen in diesem Projekt, wurde auf diese Implementierung verzichtet. </w:t>
      </w:r>
    </w:p>
    <w:p w:rsidR="005C2036" w:rsidRDefault="00073CB3" w:rsidP="00673EE6">
      <w:r>
        <w:t>Zusätzlich befindet sich in dem Paket „manager“ noch die Klasse „LoginManager“ mit dem passenden Interface „LoginManagerLocal“. Die Klasse „LoginManager“,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Benutzer-Einträge aus und gibt den ents</w:t>
      </w:r>
      <w:r w:rsidR="005C2036">
        <w:t>prechenden Wahrheitswert eines positiven oder negativen Anmelde-Versuchs</w:t>
      </w:r>
      <w:r>
        <w:t xml:space="preserve"> zurück.</w:t>
      </w:r>
      <w:r w:rsidR="00A429F2">
        <w:t xml:space="preserve"> </w:t>
      </w:r>
    </w:p>
    <w:p w:rsidR="00673EE6" w:rsidRDefault="00A429F2" w:rsidP="00673EE6">
      <w:r>
        <w:t xml:space="preserve">Die Klasse „AndroidService“ stellt den zentralen Einstiegspunkt für externe Anwendungen auf den Web-Service und die implementierten Methoden </w:t>
      </w:r>
      <w:r>
        <w:lastRenderedPageBreak/>
        <w:t xml:space="preserve">bereit. Die entsprechenden Methoden </w:t>
      </w:r>
      <w:r w:rsidR="005C2036">
        <w:t>werden mit Hilfe entsprechender</w:t>
      </w:r>
      <w:r>
        <w:t xml:space="preserve"> </w:t>
      </w:r>
      <w:r w:rsidR="00D639BB">
        <w:t>Annotationen</w:t>
      </w:r>
      <w:r>
        <w:t xml:space="preserve"> </w:t>
      </w:r>
      <w:r w:rsidR="005C2036">
        <w:t>bereitgestellt</w:t>
      </w:r>
      <w:r>
        <w:t>. Die benötigten Annotationen werden durch das Framework Jersey zur Verfügung gestellt. Jersey stellt im Java-Umfeld eine Referenz-Implementierung für RESTful Web-Services dar. [QUELLE] Neben den Methoden zur Realisierung der gewünschten Use-Cases werden durch die Klasse „AndroidService“ auch private Methoden für die Umformung der Datensätze in, die zur Ü</w:t>
      </w:r>
      <w:r w:rsidR="005C2036">
        <w:t xml:space="preserve">bertragung via HTTP benötigten, </w:t>
      </w:r>
      <w:r>
        <w:t xml:space="preserve">JSON-Objekte </w:t>
      </w:r>
      <w:r w:rsidR="005C2036">
        <w:t>implementiert</w:t>
      </w:r>
      <w:r>
        <w:t xml:space="preserve">. </w:t>
      </w:r>
    </w:p>
    <w:p w:rsidR="00673EE6" w:rsidRPr="007A7580" w:rsidRDefault="00B66C5A" w:rsidP="00B66C5A">
      <w:pPr>
        <w:spacing w:after="0" w:line="240" w:lineRule="auto"/>
      </w:pPr>
      <w:r>
        <w:br w:type="page"/>
      </w:r>
    </w:p>
    <w:p w:rsidR="00AC2188" w:rsidRDefault="00E60614" w:rsidP="00DC40E3">
      <w:pPr>
        <w:pStyle w:val="berschrift2"/>
        <w:numPr>
          <w:ilvl w:val="1"/>
          <w:numId w:val="7"/>
        </w:numPr>
      </w:pPr>
      <w:bookmarkStart w:id="55" w:name="_Toc300678096"/>
      <w:r>
        <w:lastRenderedPageBreak/>
        <w:t xml:space="preserve">Realisierung der </w:t>
      </w:r>
      <w:r w:rsidR="002041DC">
        <w:t>Android-</w:t>
      </w:r>
      <w:r>
        <w:t>Anwendung</w:t>
      </w:r>
      <w:bookmarkEnd w:id="55"/>
    </w:p>
    <w:p w:rsidR="00E60614" w:rsidRDefault="00747CC9" w:rsidP="00DC40E3">
      <w:pPr>
        <w:pStyle w:val="berschrift3"/>
        <w:numPr>
          <w:ilvl w:val="2"/>
          <w:numId w:val="7"/>
        </w:numPr>
      </w:pPr>
      <w:bookmarkStart w:id="56" w:name="_Toc300678097"/>
      <w:r>
        <w:t>Zieldefinition</w:t>
      </w:r>
      <w:bookmarkEnd w:id="56"/>
    </w:p>
    <w:p w:rsidR="002041DC" w:rsidRDefault="007006C5" w:rsidP="007006C5">
      <w:r>
        <w:t>Das Ziel der zu entwickelnden Android-Anwendung ist es, die vorhandenen Daten der Web-Anwendung „speedikon DAMS“ abzurufen und dem Benutzer auf geeignete Weise bereitzustellen. Das Ziel-System der Entwicklung ist das Samsung Galaxy Tab mit dem Betriebssystem Android in der Version 2.2. Die Anwendung soll möglichst die Anwendungsfälle des Akteurs „Benutzer“ abbilden</w:t>
      </w:r>
      <w:r w:rsidR="00ED1F92">
        <w:t>. Als Ergänzung zu der manuellen Eingabe von Suchparametern soll die Einbindung der Strichcode-Anwendung „Zxing“ realisiert werden.</w:t>
      </w:r>
    </w:p>
    <w:p w:rsidR="005300D7" w:rsidRDefault="005300D7" w:rsidP="00173C14">
      <w:pPr>
        <w:tabs>
          <w:tab w:val="left" w:pos="1665"/>
        </w:tabs>
      </w:pPr>
    </w:p>
    <w:p w:rsidR="00747CC9" w:rsidRDefault="00747CC9" w:rsidP="00DC40E3">
      <w:pPr>
        <w:pStyle w:val="berschrift3"/>
        <w:numPr>
          <w:ilvl w:val="2"/>
          <w:numId w:val="7"/>
        </w:numPr>
      </w:pPr>
      <w:bookmarkStart w:id="57" w:name="_Toc300678098"/>
      <w:r>
        <w:t>Planung</w:t>
      </w:r>
      <w:bookmarkEnd w:id="57"/>
    </w:p>
    <w:p w:rsidR="00325895" w:rsidRDefault="00325895" w:rsidP="007239B0">
      <w:r>
        <w:t xml:space="preserve">Im Folgenden soll die Planung der mobilen Anwendung dargelegt werden. Die prototypische Implementierung soll die Möglichkeiten prüfen, ob die Anwendung </w:t>
      </w:r>
      <w:r w:rsidR="0091643A">
        <w:t>auf einem tragbaren mobilen Gerät Sinn gemacht. Aus diesem Grund soll das Layout der Anwendu</w:t>
      </w:r>
      <w:r w:rsidR="00A63439">
        <w:t>ng funktional gestaltet werden.</w:t>
      </w:r>
    </w:p>
    <w:p w:rsidR="007239B0" w:rsidRDefault="00167A2D" w:rsidP="00367634">
      <w:pPr>
        <w:jc w:val="center"/>
      </w:pPr>
      <w:r>
        <w:rPr>
          <w:noProof/>
        </w:rPr>
        <w:lastRenderedPageBreak/>
        <w:drawing>
          <wp:anchor distT="0" distB="0" distL="114300" distR="114300" simplePos="0" relativeHeight="251633664" behindDoc="1" locked="0" layoutInCell="1" allowOverlap="1">
            <wp:simplePos x="0" y="0"/>
            <wp:positionH relativeFrom="column">
              <wp:posOffset>-3175</wp:posOffset>
            </wp:positionH>
            <wp:positionV relativeFrom="page">
              <wp:posOffset>1140460</wp:posOffset>
            </wp:positionV>
            <wp:extent cx="1569720" cy="2578735"/>
            <wp:effectExtent l="0" t="0" r="0" b="0"/>
            <wp:wrapTopAndBottom/>
            <wp:docPr id="18" name="Grafik 7" descr="Beschreibung: D:\FHB\Abschlussarbeit\Schriftliche_Arbeit\Diagramme\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Beschreibung: D:\FHB\Abschlussarbeit\Schriftliche_Arbeit\Diagramme\Screenshots\login.png"/>
                    <pic:cNvPicPr>
                      <a:picLocks noChangeAspect="1" noChangeArrowheads="1"/>
                    </pic:cNvPicPr>
                  </pic:nvPicPr>
                  <pic:blipFill>
                    <a:blip r:embed="rId15" cstate="print">
                      <a:extLst>
                        <a:ext uri="{28A0092B-C50C-407E-A947-70E740481C1C}">
                          <a14:useLocalDpi xmlns:a14="http://schemas.microsoft.com/office/drawing/2010/main" val="0"/>
                        </a:ext>
                      </a:extLst>
                    </a:blip>
                    <a:srcRect t="3572"/>
                    <a:stretch>
                      <a:fillRect/>
                    </a:stretch>
                  </pic:blipFill>
                  <pic:spPr bwMode="auto">
                    <a:xfrm>
                      <a:off x="0" y="0"/>
                      <a:ext cx="1569720" cy="25787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8720" behindDoc="0" locked="0" layoutInCell="1" allowOverlap="1">
                <wp:simplePos x="0" y="0"/>
                <wp:positionH relativeFrom="column">
                  <wp:posOffset>-2540</wp:posOffset>
                </wp:positionH>
                <wp:positionV relativeFrom="paragraph">
                  <wp:posOffset>2892425</wp:posOffset>
                </wp:positionV>
                <wp:extent cx="4330700" cy="258445"/>
                <wp:effectExtent l="0" t="0" r="0" b="8255"/>
                <wp:wrapNone/>
                <wp:docPr id="17"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30700" cy="258445"/>
                        </a:xfrm>
                        <a:prstGeom prst="rect">
                          <a:avLst/>
                        </a:prstGeom>
                        <a:solidFill>
                          <a:prstClr val="white"/>
                        </a:solidFill>
                        <a:ln>
                          <a:noFill/>
                        </a:ln>
                        <a:effectLst/>
                      </wps:spPr>
                      <wps:txbx>
                        <w:txbxContent>
                          <w:p w:rsidR="006B2163" w:rsidRPr="009177C8" w:rsidRDefault="006B2163" w:rsidP="00921A5A">
                            <w:pPr>
                              <w:pStyle w:val="myBeschriftung"/>
                              <w:rPr>
                                <w:noProof/>
                                <w:sz w:val="24"/>
                              </w:rPr>
                            </w:pPr>
                            <w:bookmarkStart w:id="58" w:name="_Toc300678287"/>
                            <w:r>
                              <w:t xml:space="preserve">Abbildung </w:t>
                            </w:r>
                            <w:r w:rsidR="0043436D">
                              <w:fldChar w:fldCharType="begin"/>
                            </w:r>
                            <w:r w:rsidR="0043436D">
                              <w:instrText xml:space="preserve"> SEQ Abbildung \* ARABIC </w:instrText>
                            </w:r>
                            <w:r w:rsidR="0043436D">
                              <w:fldChar w:fldCharType="separate"/>
                            </w:r>
                            <w:r w:rsidR="00D87FF1">
                              <w:rPr>
                                <w:noProof/>
                              </w:rPr>
                              <w:t>6</w:t>
                            </w:r>
                            <w:r w:rsidR="0043436D">
                              <w:rPr>
                                <w:noProof/>
                              </w:rPr>
                              <w:fldChar w:fldCharType="end"/>
                            </w:r>
                            <w:r>
                              <w:t>: Screenshots der mobilen Anwendung</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2pt;margin-top:227.75pt;width:341pt;height:20.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" stroked="f">
                <v:path arrowok="t"/>
                <v:textbox style="mso-fit-shape-to-text:t" inset="0,0,0,0">
                  <w:txbxContent>
                    <w:p w:rsidR="006B2163" w:rsidRPr="009177C8" w:rsidRDefault="006B2163" w:rsidP="00921A5A">
                      <w:pPr>
                        <w:pStyle w:val="myBeschriftung"/>
                        <w:rPr>
                          <w:noProof/>
                          <w:sz w:val="24"/>
                        </w:rPr>
                      </w:pPr>
                      <w:bookmarkStart w:id="59" w:name="_Toc300678287"/>
                      <w:r>
                        <w:t xml:space="preserve">Abbildung </w:t>
                      </w:r>
                      <w:r w:rsidR="0043436D">
                        <w:fldChar w:fldCharType="begin"/>
                      </w:r>
                      <w:r w:rsidR="0043436D">
                        <w:instrText xml:space="preserve"> SEQ Abbildung \* ARABIC </w:instrText>
                      </w:r>
                      <w:r w:rsidR="0043436D">
                        <w:fldChar w:fldCharType="separate"/>
                      </w:r>
                      <w:r w:rsidR="00D87FF1">
                        <w:rPr>
                          <w:noProof/>
                        </w:rPr>
                        <w:t>6</w:t>
                      </w:r>
                      <w:r w:rsidR="0043436D">
                        <w:rPr>
                          <w:noProof/>
                        </w:rPr>
                        <w:fldChar w:fldCharType="end"/>
                      </w:r>
                      <w:r>
                        <w:t>: Screenshots der mobilen Anwendung</w:t>
                      </w:r>
                      <w:bookmarkEnd w:id="59"/>
                    </w:p>
                  </w:txbxContent>
                </v:textbox>
              </v:shape>
            </w:pict>
          </mc:Fallback>
        </mc:AlternateContent>
      </w:r>
      <w:r>
        <w:rPr>
          <w:noProof/>
        </w:rPr>
        <w:drawing>
          <wp:anchor distT="0" distB="0" distL="114300" distR="114300" simplePos="0" relativeHeight="251656192" behindDoc="1" locked="0" layoutInCell="1" allowOverlap="1">
            <wp:simplePos x="0" y="0"/>
            <wp:positionH relativeFrom="column">
              <wp:align>right</wp:align>
            </wp:positionH>
            <wp:positionV relativeFrom="paragraph">
              <wp:posOffset>259080</wp:posOffset>
            </wp:positionV>
            <wp:extent cx="1569720" cy="2577465"/>
            <wp:effectExtent l="0" t="0" r="0" b="0"/>
            <wp:wrapTopAndBottom/>
            <wp:docPr id="16" name="Grafik 10" descr="Beschreibung: D:\FHB\Abschlussarbeit\Schriftliche_Arbeit\Diagramme\Screenshots\ausg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descr="Beschreibung: D:\FHB\Abschlussarbeit\Schriftliche_Arbeit\Diagramme\Screenshots\ausgabe.png"/>
                    <pic:cNvPicPr>
                      <a:picLocks noChangeAspect="1" noChangeArrowheads="1"/>
                    </pic:cNvPicPr>
                  </pic:nvPicPr>
                  <pic:blipFill>
                    <a:blip r:embed="rId16" cstate="print">
                      <a:extLst>
                        <a:ext uri="{28A0092B-C50C-407E-A947-70E740481C1C}">
                          <a14:useLocalDpi xmlns:a14="http://schemas.microsoft.com/office/drawing/2010/main" val="0"/>
                        </a:ext>
                      </a:extLst>
                    </a:blip>
                    <a:srcRect t="3506"/>
                    <a:stretch>
                      <a:fillRect/>
                    </a:stretch>
                  </pic:blipFill>
                  <pic:spPr bwMode="auto">
                    <a:xfrm>
                      <a:off x="0" y="0"/>
                      <a:ext cx="1569720" cy="25774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1136" behindDoc="1" locked="0" layoutInCell="1" allowOverlap="1">
            <wp:simplePos x="0" y="0"/>
            <wp:positionH relativeFrom="column">
              <wp:align>center</wp:align>
            </wp:positionH>
            <wp:positionV relativeFrom="paragraph">
              <wp:posOffset>260350</wp:posOffset>
            </wp:positionV>
            <wp:extent cx="1569720" cy="2570480"/>
            <wp:effectExtent l="0" t="0" r="0" b="1270"/>
            <wp:wrapTopAndBottom/>
            <wp:docPr id="15" name="Grafik 8" descr="Beschreibung: D:\FHB\Abschlussarbeit\Schriftliche_Arbeit\Diagramme\Screenshot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Beschreibung: D:\FHB\Abschlussarbeit\Schriftliche_Arbeit\Diagramme\Screenshots\main.png"/>
                    <pic:cNvPicPr>
                      <a:picLocks noChangeAspect="1" noChangeArrowheads="1"/>
                    </pic:cNvPicPr>
                  </pic:nvPicPr>
                  <pic:blipFill>
                    <a:blip r:embed="rId17" cstate="print">
                      <a:extLst>
                        <a:ext uri="{28A0092B-C50C-407E-A947-70E740481C1C}">
                          <a14:useLocalDpi xmlns:a14="http://schemas.microsoft.com/office/drawing/2010/main" val="0"/>
                        </a:ext>
                      </a:extLst>
                    </a:blip>
                    <a:srcRect t="3781"/>
                    <a:stretch>
                      <a:fillRect/>
                    </a:stretch>
                  </pic:blipFill>
                  <pic:spPr bwMode="auto">
                    <a:xfrm>
                      <a:off x="0" y="0"/>
                      <a:ext cx="1569720" cy="25704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239B0" w:rsidRDefault="00A63439" w:rsidP="007239B0">
      <w:r>
        <w:t xml:space="preserve">Die </w:t>
      </w:r>
      <w:r w:rsidR="007239B0">
        <w:t xml:space="preserve">Screenshots </w:t>
      </w:r>
      <w:r>
        <w:t xml:space="preserve">in </w:t>
      </w:r>
      <w:r>
        <w:fldChar w:fldCharType="begin"/>
      </w:r>
      <w:r>
        <w:instrText xml:space="preserve"> REF _Ref299898885 \h </w:instrText>
      </w:r>
      <w:r>
        <w:fldChar w:fldCharType="separate"/>
      </w:r>
      <w:r w:rsidR="00D87FF1">
        <w:rPr>
          <w:b/>
          <w:bCs/>
        </w:rPr>
        <w:t>Fehler! Verweisquelle konnte nicht gefunden werden.</w:t>
      </w:r>
      <w:r>
        <w:fldChar w:fldCharType="end"/>
      </w:r>
      <w:r>
        <w:t xml:space="preserve"> </w:t>
      </w:r>
      <w:r w:rsidR="007239B0">
        <w:t>zeigen die Oberfläche der mobilen Anwendung.</w:t>
      </w:r>
      <w:r w:rsidR="00921A5A">
        <w:t xml:space="preserve"> Der erste Ausschnitt zeigt den Anmelde-Bildschirm der mobilen Anwendung. Ein negativer Anmelde-Versuch oder leere Eingabe-Felder werden dem Benutzer mit einem „Toast“ angezeigt. Beim Start der Anwendung wird eine Überprüfung durchgeführt, ob die Datenbank erreichbar ist. Das Ergebnis dieser Überprüfung wird dem Benutzer ebenfalls angezeigt. Bei einer negativen Überprüfung der Netzwerk-Verbindung zur Datenbank wird die Anwendung, mit Aufforderung zur Herstellung einer Verbindung, beendet. Ist der Login durch den Benutzer erfolgreich wird die im mittleren Bild gezeigte Ansicht gestartet. Mit Hilfe der zwei Auswahllisten können die gewünschten Such-Kriterien ausgewählt werden.</w:t>
      </w:r>
      <w:r w:rsidR="006A5344">
        <w:t xml:space="preserve"> In das Texteingabe-Feld können die Suchparameter manuell eingetragen werden. Durch langes drücken des Texteingabe-Feldes soll der Barcode-Scanner Zxing gestartet werden. </w:t>
      </w:r>
      <w:r w:rsidR="00881854">
        <w:t xml:space="preserve">Bei einem erfolgreichen Scan-Versuch wird der entsprechende Wert in das Eingabe-Feld eingetragen und die Anwendung Zxing zuvor wieder beendet. </w:t>
      </w:r>
      <w:r w:rsidR="006A5344">
        <w:t>Über den Button „Suche“ können die gewünschten Informationen abgerufen werden. Die Ausgabe erfolgt wie im dritten Bildausschnitt beispielhaft gezeigt.</w:t>
      </w:r>
      <w:r w:rsidR="00CA4416">
        <w:t xml:space="preserve"> Die negative Suche nach gewünschten Objekten wird dem Benutzer mit einer Nachricht angezeigt.</w:t>
      </w:r>
    </w:p>
    <w:p w:rsidR="00921A5A" w:rsidRPr="00325895" w:rsidRDefault="00921A5A" w:rsidP="007239B0"/>
    <w:p w:rsidR="00C418FD" w:rsidRDefault="00C418FD" w:rsidP="007239B0">
      <w:pPr>
        <w:pStyle w:val="berschrift3"/>
        <w:numPr>
          <w:ilvl w:val="2"/>
          <w:numId w:val="7"/>
        </w:numPr>
      </w:pPr>
      <w:bookmarkStart w:id="60" w:name="_Toc300678099"/>
      <w:r>
        <w:lastRenderedPageBreak/>
        <w:t>Umsetzung</w:t>
      </w:r>
      <w:bookmarkEnd w:id="60"/>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A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die geworfen wird, wenn benötigte Eingabefelder leer sind.</w:t>
      </w:r>
      <w:r w:rsidR="008D4564">
        <w:t xml:space="preserve"> </w:t>
      </w:r>
    </w:p>
    <w:p w:rsidR="0036386F" w:rsidRDefault="00167A2D" w:rsidP="0036386F">
      <w:pPr>
        <w:keepNext/>
      </w:pPr>
      <w:r>
        <w:rPr>
          <w:noProof/>
        </w:rPr>
        <w:drawing>
          <wp:inline distT="0" distB="0" distL="0" distR="0">
            <wp:extent cx="5036185" cy="2756535"/>
            <wp:effectExtent l="0" t="0" r="0" b="5715"/>
            <wp:docPr id="26" name="Grafik 14" descr="Beschreibung: D:\FHB\Abschlussarbeit\Schriftliche_Arbeit\Diagramme\class_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descr="Beschreibung: D:\FHB\Abschlussarbeit\Schriftliche_Arbeit\Diagramme\class_ap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6185" cy="2756535"/>
                    </a:xfrm>
                    <a:prstGeom prst="rect">
                      <a:avLst/>
                    </a:prstGeom>
                    <a:noFill/>
                    <a:ln>
                      <a:noFill/>
                    </a:ln>
                  </pic:spPr>
                </pic:pic>
              </a:graphicData>
            </a:graphic>
          </wp:inline>
        </w:drawing>
      </w:r>
    </w:p>
    <w:p w:rsidR="009E1794" w:rsidRDefault="0036386F" w:rsidP="0036386F">
      <w:pPr>
        <w:pStyle w:val="myBeschriftung"/>
      </w:pPr>
      <w:bookmarkStart w:id="61" w:name="_Toc300678288"/>
      <w:r>
        <w:t xml:space="preserve">Abbildung </w:t>
      </w:r>
      <w:r w:rsidR="0043436D">
        <w:fldChar w:fldCharType="begin"/>
      </w:r>
      <w:r w:rsidR="0043436D">
        <w:instrText xml:space="preserve"> SEQ Abbildung \* ARABIC </w:instrText>
      </w:r>
      <w:r w:rsidR="0043436D">
        <w:fldChar w:fldCharType="separate"/>
      </w:r>
      <w:r w:rsidR="00D87FF1">
        <w:rPr>
          <w:noProof/>
        </w:rPr>
        <w:t>7</w:t>
      </w:r>
      <w:r w:rsidR="0043436D">
        <w:rPr>
          <w:noProof/>
        </w:rPr>
        <w:fldChar w:fldCharType="end"/>
      </w:r>
      <w:r>
        <w:t xml:space="preserve">: Klassendiagramm der </w:t>
      </w:r>
      <w:proofErr w:type="spellStart"/>
      <w:r>
        <w:t>mobilden</w:t>
      </w:r>
      <w:proofErr w:type="spellEnd"/>
      <w:r>
        <w:t xml:space="preserve"> Anwendung</w:t>
      </w:r>
      <w:bookmarkEnd w:id="61"/>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 xml:space="preserve">Bevor der Login erfolgen kann wird die Verbindung zum </w:t>
      </w:r>
      <w:proofErr w:type="spellStart"/>
      <w:r w:rsidR="009E1794">
        <w:t>WebService</w:t>
      </w:r>
      <w:proofErr w:type="spellEnd"/>
      <w:r w:rsidR="009E1794">
        <w:t xml:space="preserve"> (</w:t>
      </w:r>
      <w:proofErr w:type="spellStart"/>
      <w:r w:rsidR="009E1794" w:rsidRPr="009E1794">
        <w:rPr>
          <w:i/>
        </w:rPr>
        <w:t>checkWebService</w:t>
      </w:r>
      <w:proofErr w:type="spellEnd"/>
      <w:r w:rsidR="009E1794" w:rsidRPr="009E1794">
        <w:rPr>
          <w:i/>
        </w:rPr>
        <w:t>()</w:t>
      </w:r>
      <w:r w:rsidR="009E1794">
        <w:t xml:space="preserve">) </w:t>
      </w:r>
      <w:proofErr w:type="spellStart"/>
      <w:r w:rsidR="009E1794">
        <w:t>gestestet</w:t>
      </w:r>
      <w:proofErr w:type="spellEnd"/>
      <w:r w:rsidR="009E1794">
        <w:t xml:space="preserve">.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8E6004">
        <w:t xml:space="preserve">Im </w:t>
      </w:r>
      <w:r w:rsidR="00624C1D" w:rsidRPr="008E6004">
        <w:t>Für</w:t>
      </w:r>
      <w:r w:rsidR="00624C1D">
        <w:t xml:space="preserve"> die Realisierung der Oberfläche sind daher ein</w:t>
      </w:r>
      <w:r w:rsidR="00172E95">
        <w:t xml:space="preserve">ige Elemente notwendig, die </w:t>
      </w:r>
      <w:r w:rsidR="00624C1D">
        <w:t xml:space="preserve">bei dem Starten der Anwendung initialisiert werden. Die grafischen </w:t>
      </w:r>
      <w:r w:rsidR="00624C1D">
        <w:lastRenderedPageBreak/>
        <w:t>Elemente 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proofErr w:type="gramStart"/>
      <w:r>
        <w:t>wird</w:t>
      </w:r>
      <w:proofErr w:type="gramEnd"/>
      <w:r>
        <w:t xml:space="preserve">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Bezeichnung, die </w:t>
      </w:r>
      <w:r w:rsidR="00001A2B" w:rsidRPr="00001A2B">
        <w:rPr>
          <w:i/>
        </w:rPr>
        <w:t>id</w:t>
      </w:r>
      <w:r w:rsidR="00001A2B">
        <w:rPr>
          <w:i/>
        </w:rPr>
        <w:t>,</w:t>
      </w:r>
      <w:r w:rsidR="00001A2B">
        <w:t xml:space="preserve"> in der entsprechenden Konfigurationsdatei angegeben 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proofErr w:type="spellStart"/>
      <w:r w:rsidRPr="008D4564">
        <w:rPr>
          <w:i/>
        </w:rPr>
        <w:t>fillSpinner</w:t>
      </w:r>
      <w:proofErr w:type="spellEnd"/>
      <w:r w:rsidRPr="008D4564">
        <w:rPr>
          <w:i/>
        </w:rPr>
        <w:t>()</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w:t>
      </w:r>
      <w:r w:rsidR="000B51DC">
        <w:lastRenderedPageBreak/>
        <w:t xml:space="preserve">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D87FF1">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A15293" w:rsidRDefault="00167A2D" w:rsidP="00106344">
      <w:pPr>
        <w:rPr>
          <w:i/>
          <w:sz w:val="20"/>
          <w:szCs w:val="20"/>
        </w:rPr>
      </w:pPr>
      <w:r w:rsidRPr="00A15293">
        <w:rPr>
          <w:noProof/>
          <w:sz w:val="20"/>
          <w:szCs w:val="20"/>
        </w:rPr>
        <w:lastRenderedPageBreak/>
        <mc:AlternateContent>
          <mc:Choice Requires="wps">
            <w:drawing>
              <wp:anchor distT="0" distB="0" distL="114300" distR="114300" simplePos="0" relativeHeight="251701248" behindDoc="0" locked="0" layoutInCell="1" allowOverlap="1" wp14:anchorId="32FCAFF4" wp14:editId="22F6FADC">
                <wp:simplePos x="0" y="0"/>
                <wp:positionH relativeFrom="column">
                  <wp:posOffset>-34461</wp:posOffset>
                </wp:positionH>
                <wp:positionV relativeFrom="paragraph">
                  <wp:posOffset>-81564</wp:posOffset>
                </wp:positionV>
                <wp:extent cx="5120640" cy="6209731"/>
                <wp:effectExtent l="0" t="0" r="22860" b="1968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6209731"/>
                        </a:xfrm>
                        <a:prstGeom prst="rect">
                          <a:avLst/>
                        </a:prstGeom>
                        <a:noFill/>
                        <a:ln w="9525"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7pt;margin-top:-6.4pt;width:403.2pt;height:48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" filled="f" strokecolor="windowText">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106344">
      <w:pPr>
        <w:rPr>
          <w:i/>
          <w:sz w:val="20"/>
          <w:szCs w:val="20"/>
        </w:rPr>
      </w:pPr>
      <w:r w:rsidRPr="00A15293">
        <w:rPr>
          <w:i/>
          <w:sz w:val="20"/>
          <w:szCs w:val="20"/>
        </w:rPr>
        <w:tab/>
        <w:t>String passHash = makeHash(pass);</w:t>
      </w:r>
    </w:p>
    <w:p w:rsidR="00106344" w:rsidRPr="00A15293" w:rsidRDefault="00106344" w:rsidP="00106344">
      <w:pPr>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106344">
      <w:pPr>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106344">
      <w:pPr>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106344">
      <w:pPr>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106344">
      <w:pPr>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106344">
      <w:pPr>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106344">
      <w:pPr>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E02DC">
      <w:pPr>
        <w:rPr>
          <w:i/>
          <w:sz w:val="20"/>
          <w:szCs w:val="20"/>
        </w:rPr>
      </w:pPr>
      <w:r w:rsidRPr="00A15293">
        <w:rPr>
          <w:i/>
          <w:sz w:val="20"/>
          <w:szCs w:val="20"/>
        </w:rPr>
        <w:tab/>
        <w:t xml:space="preserve">} </w:t>
      </w:r>
      <w:r w:rsidR="008E02DC" w:rsidRPr="00A15293">
        <w:rPr>
          <w:i/>
          <w:sz w:val="20"/>
          <w:szCs w:val="20"/>
        </w:rPr>
        <w:t>…</w:t>
      </w:r>
    </w:p>
    <w:p w:rsidR="00106344" w:rsidRPr="00A15293" w:rsidRDefault="00106344" w:rsidP="00106344">
      <w:pPr>
        <w:rPr>
          <w:i/>
          <w:sz w:val="20"/>
          <w:szCs w:val="20"/>
        </w:rPr>
      </w:pPr>
      <w:proofErr w:type="spellStart"/>
      <w:r w:rsidRPr="00A15293">
        <w:rPr>
          <w:bCs/>
          <w:i/>
          <w:sz w:val="20"/>
          <w:szCs w:val="20"/>
        </w:rPr>
        <w:t>return</w:t>
      </w:r>
      <w:proofErr w:type="spellEnd"/>
      <w:r w:rsidRPr="00A15293">
        <w:rPr>
          <w:i/>
          <w:sz w:val="20"/>
          <w:szCs w:val="20"/>
        </w:rPr>
        <w:t xml:space="preserve"> result;</w:t>
      </w:r>
      <w:bookmarkStart w:id="62" w:name="_GoBack"/>
      <w:bookmarkEnd w:id="62"/>
    </w:p>
    <w:p w:rsidR="005701C3" w:rsidRPr="00A15293" w:rsidRDefault="00106344" w:rsidP="00106344">
      <w:pPr>
        <w:rPr>
          <w:i/>
          <w:sz w:val="20"/>
          <w:szCs w:val="20"/>
        </w:rPr>
      </w:pPr>
      <w:r w:rsidRPr="00A15293">
        <w:rPr>
          <w:i/>
          <w:sz w:val="20"/>
          <w:szCs w:val="20"/>
        </w:rPr>
        <w:t>}</w:t>
      </w:r>
    </w:p>
    <w:p w:rsidR="00881854" w:rsidRPr="00FE352D" w:rsidRDefault="00167A2D" w:rsidP="00106344">
      <w:pPr>
        <w:rPr>
          <w:i/>
        </w:rPr>
      </w:pPr>
      <w:r>
        <w:rPr>
          <w:noProof/>
        </w:rPr>
        <mc:AlternateContent>
          <mc:Choice Requires="wps">
            <w:drawing>
              <wp:anchor distT="0" distB="0" distL="114300" distR="114300" simplePos="0" relativeHeight="251723776" behindDoc="0" locked="0" layoutInCell="1" allowOverlap="1">
                <wp:simplePos x="0" y="0"/>
                <wp:positionH relativeFrom="column">
                  <wp:posOffset>4445</wp:posOffset>
                </wp:positionH>
                <wp:positionV relativeFrom="paragraph">
                  <wp:posOffset>60325</wp:posOffset>
                </wp:positionV>
                <wp:extent cx="6028055" cy="258445"/>
                <wp:effectExtent l="0" t="0" r="0" b="825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8055" cy="258445"/>
                        </a:xfrm>
                        <a:prstGeom prst="rect">
                          <a:avLst/>
                        </a:prstGeom>
                        <a:solidFill>
                          <a:prstClr val="white"/>
                        </a:solidFill>
                        <a:ln>
                          <a:noFill/>
                        </a:ln>
                        <a:effectLst/>
                      </wps:spPr>
                      <wps:txbx>
                        <w:txbxContent>
                          <w:p w:rsidR="006B2163" w:rsidRPr="00137EFB" w:rsidRDefault="006B2163" w:rsidP="00881854">
                            <w:pPr>
                              <w:pStyle w:val="myBeschriftung"/>
                              <w:rPr>
                                <w:i/>
                                <w:noProof/>
                                <w:sz w:val="24"/>
                              </w:rPr>
                            </w:pPr>
                            <w:r>
                              <w:t xml:space="preserve">Listing </w:t>
                            </w:r>
                            <w:r w:rsidR="0043436D">
                              <w:fldChar w:fldCharType="begin"/>
                            </w:r>
                            <w:r w:rsidR="0043436D">
                              <w:instrText xml:space="preserve"> SEQ Listing \* ARABIC </w:instrText>
                            </w:r>
                            <w:r w:rsidR="0043436D">
                              <w:fldChar w:fldCharType="separate"/>
                            </w:r>
                            <w:r w:rsidR="00D87FF1">
                              <w:rPr>
                                <w:noProof/>
                              </w:rPr>
                              <w:t>1</w:t>
                            </w:r>
                            <w:r w:rsidR="0043436D">
                              <w:rPr>
                                <w:noProof/>
                              </w:rPr>
                              <w:fldChar w:fldCharType="end"/>
                            </w:r>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feld 12" o:spid="_x0000_s1027" type="#_x0000_t202" style="position:absolute;left:0;text-align:left;margin-left:.35pt;margin-top:4.75pt;width:474.65pt;height:20.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" stroked="f">
                <v:path arrowok="t"/>
                <v:textbox style="mso-fit-shape-to-text:t" inset="0,0,0,0">
                  <w:txbxContent>
                    <w:p w:rsidR="006B2163" w:rsidRPr="00137EFB" w:rsidRDefault="006B2163" w:rsidP="00881854">
                      <w:pPr>
                        <w:pStyle w:val="myBeschriftung"/>
                        <w:rPr>
                          <w:i/>
                          <w:noProof/>
                          <w:sz w:val="24"/>
                        </w:rPr>
                      </w:pPr>
                      <w:r>
                        <w:t xml:space="preserve">Listing </w:t>
                      </w:r>
                      <w:r w:rsidR="0043436D">
                        <w:fldChar w:fldCharType="begin"/>
                      </w:r>
                      <w:r w:rsidR="0043436D">
                        <w:instrText xml:space="preserve"> SEQ Listing \* ARABIC </w:instrText>
                      </w:r>
                      <w:r w:rsidR="0043436D">
                        <w:fldChar w:fldCharType="separate"/>
                      </w:r>
                      <w:r w:rsidR="00D87FF1">
                        <w:rPr>
                          <w:noProof/>
                        </w:rPr>
                        <w:t>1</w:t>
                      </w:r>
                      <w:r w:rsidR="0043436D">
                        <w:rPr>
                          <w:noProof/>
                        </w:rPr>
                        <w:fldChar w:fldCharType="end"/>
                      </w:r>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w:t>
      </w:r>
      <w:r w:rsidR="007C7DB9">
        <w:lastRenderedPageBreak/>
        <w:t xml:space="preserve">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3" w:name="_Toc300678289"/>
      <w:r>
        <w:t xml:space="preserve">Abbildung </w:t>
      </w:r>
      <w:r w:rsidR="0043436D">
        <w:fldChar w:fldCharType="begin"/>
      </w:r>
      <w:r w:rsidR="0043436D">
        <w:instrText xml:space="preserve"> SEQ Abbildung \* ARABIC </w:instrText>
      </w:r>
      <w:r w:rsidR="0043436D">
        <w:fldChar w:fldCharType="separate"/>
      </w:r>
      <w:r w:rsidR="00D87FF1">
        <w:rPr>
          <w:noProof/>
        </w:rPr>
        <w:t>8</w:t>
      </w:r>
      <w:r w:rsidR="0043436D">
        <w:rPr>
          <w:noProof/>
        </w:rPr>
        <w:fldChar w:fldCharType="end"/>
      </w:r>
      <w:r w:rsidR="00A740A6">
        <w:t>: Sequenzdiagramm</w:t>
      </w:r>
      <w:r>
        <w:t xml:space="preserve"> "Login" und "Suche starten"</w:t>
      </w:r>
      <w:bookmarkEnd w:id="63"/>
    </w:p>
    <w:p w:rsidR="00816198" w:rsidRDefault="00816198" w:rsidP="00816198">
      <w:r>
        <w:t>Als Grundlage für das Diagramm dienen die Anwendungsfälle Anwendung starten und Suche durchführen unter Verwendung einer Seriennummer. Für ein besseres Verständnis sind in den blauen Kästchen die Begriffe „App:“ und „Web:“ aufgeführt, um die mobile Anwendung („App“) und den 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lastRenderedPageBreak/>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w:t>
      </w:r>
      <w:proofErr w:type="gramStart"/>
      <w:r w:rsidR="00D12811">
        <w:t xml:space="preserve">siehe </w:t>
      </w:r>
      <w:proofErr w:type="gramEnd"/>
      <w:r w:rsidR="00D12811">
        <w:fldChar w:fldCharType="begin"/>
      </w:r>
      <w:r w:rsidR="00D12811">
        <w:instrText xml:space="preserve"> REF _Ref299967421 \r \h </w:instrText>
      </w:r>
      <w:r w:rsidR="00D12811">
        <w:fldChar w:fldCharType="separate"/>
      </w:r>
      <w:r w:rsidR="00D87FF1">
        <w:t>3.1.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4" w:name="_Toc300678100"/>
      <w:r>
        <w:lastRenderedPageBreak/>
        <w:t>Testen der Android-Anwendung</w:t>
      </w:r>
      <w:bookmarkEnd w:id="64"/>
    </w:p>
    <w:p w:rsidR="00C418FD" w:rsidRDefault="00C418FD" w:rsidP="00DC40E3">
      <w:pPr>
        <w:pStyle w:val="berschrift3"/>
        <w:numPr>
          <w:ilvl w:val="2"/>
          <w:numId w:val="7"/>
        </w:numPr>
      </w:pPr>
      <w:bookmarkStart w:id="65" w:name="_Toc300678101"/>
      <w:r>
        <w:t>Zieldefinition</w:t>
      </w:r>
      <w:bookmarkEnd w:id="65"/>
    </w:p>
    <w:p w:rsidR="00460307" w:rsidRPr="00460307" w:rsidRDefault="00460307" w:rsidP="00460307"/>
    <w:p w:rsidR="0028559F" w:rsidRDefault="0028559F" w:rsidP="000262FC">
      <w:r>
        <w:t xml:space="preserve">In diesem Kapitel wird die praktische Umsetzung von Unit-Tests in Bezug auf die Android-Umgebung näher betrachtet. Die Realisierung erfolgt in Anlehnung an das </w:t>
      </w:r>
      <w:proofErr w:type="spellStart"/>
      <w:r>
        <w:t>Tutorial</w:t>
      </w:r>
      <w:proofErr w:type="spellEnd"/>
      <w:r>
        <w:t xml:space="preserve"> „Activity Testing</w:t>
      </w:r>
      <w:r w:rsidR="000262FC">
        <w:t>“</w:t>
      </w:r>
      <w:r>
        <w:t xml:space="preserve"> der offiziellen Developer-Webseite von Android [AND11] Dabei soll vor allem auf das android-spezifischen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B207B4">
        <w:t xml:space="preserve"> </w:t>
      </w:r>
      <w:r w:rsidR="000262FC">
        <w:t xml:space="preserve">Aufgrund der trivialen Struktur der mobilen Anwendung </w:t>
      </w:r>
      <w:r w:rsidR="00B207B4">
        <w:t>kann</w:t>
      </w:r>
      <w:r w:rsidR="000262FC">
        <w:t xml:space="preserve"> nur auf das Szenario „Activity Testing“ (</w:t>
      </w:r>
      <w:proofErr w:type="gramStart"/>
      <w:r w:rsidR="000262FC">
        <w:t xml:space="preserve">siehe </w:t>
      </w:r>
      <w:proofErr w:type="gramEnd"/>
      <w:r w:rsidR="000262FC">
        <w:fldChar w:fldCharType="begin"/>
      </w:r>
      <w:r w:rsidR="000262FC">
        <w:instrText xml:space="preserve"> REF _Ref300216986 \r \h </w:instrText>
      </w:r>
      <w:r w:rsidR="000262FC">
        <w:fldChar w:fldCharType="separate"/>
      </w:r>
      <w:r w:rsidR="00D87FF1">
        <w:t>2.3.4.2</w:t>
      </w:r>
      <w:r w:rsidR="000262FC">
        <w:fldChar w:fldCharType="end"/>
      </w:r>
      <w:r w:rsidR="000262FC">
        <w:t xml:space="preserve">) eingegangen. </w:t>
      </w:r>
    </w:p>
    <w:p w:rsidR="00C418FD" w:rsidRDefault="00C418FD" w:rsidP="00DC40E3">
      <w:pPr>
        <w:pStyle w:val="berschrift3"/>
        <w:numPr>
          <w:ilvl w:val="2"/>
          <w:numId w:val="7"/>
        </w:numPr>
      </w:pPr>
      <w:bookmarkStart w:id="66" w:name="_Toc300678102"/>
      <w:r>
        <w:t>Umsetzung</w:t>
      </w:r>
      <w:bookmarkEnd w:id="66"/>
    </w:p>
    <w:p w:rsidR="00460307" w:rsidRPr="00460307" w:rsidRDefault="00460307" w:rsidP="00460307"/>
    <w:p w:rsidR="00460307" w:rsidRDefault="00B207B4" w:rsidP="00460307">
      <w:pPr>
        <w:keepNext/>
      </w:pPr>
      <w:r>
        <w:t xml:space="preserve">Nachfolgend </w:t>
      </w:r>
      <w:r w:rsidR="000528EC">
        <w:t>soll</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460307">
        <w:t xml:space="preserve"> werden</w:t>
      </w:r>
      <w:r w:rsidR="00710D3F">
        <w:t xml:space="preserve">. </w:t>
      </w:r>
      <w:r w:rsidR="00167A2D">
        <w:rPr>
          <w:noProof/>
        </w:rPr>
        <w:drawing>
          <wp:inline distT="0" distB="0" distL="0" distR="0">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67" w:name="_Toc300678290"/>
      <w:r>
        <w:t xml:space="preserve">Abbildung </w:t>
      </w:r>
      <w:r w:rsidR="0043436D">
        <w:fldChar w:fldCharType="begin"/>
      </w:r>
      <w:r w:rsidR="0043436D">
        <w:instrText xml:space="preserve"> SEQ Abbildung \* ARABIC </w:instrText>
      </w:r>
      <w:r w:rsidR="0043436D">
        <w:fldChar w:fldCharType="separate"/>
      </w:r>
      <w:r w:rsidR="00D87FF1">
        <w:rPr>
          <w:noProof/>
        </w:rPr>
        <w:t>9</w:t>
      </w:r>
      <w:r w:rsidR="0043436D">
        <w:rPr>
          <w:noProof/>
        </w:rPr>
        <w:fldChar w:fldCharType="end"/>
      </w:r>
      <w:r>
        <w:t xml:space="preserve">: </w:t>
      </w:r>
      <w:proofErr w:type="spellStart"/>
      <w:r w:rsidRPr="005B0AA6">
        <w:t>KLassendiagramm</w:t>
      </w:r>
      <w:proofErr w:type="spellEnd"/>
      <w:r w:rsidRPr="005B0AA6">
        <w:t xml:space="preserve"> der Test-Klassen</w:t>
      </w:r>
      <w:bookmarkEnd w:id="67"/>
    </w:p>
    <w:p w:rsidR="00816198" w:rsidRDefault="00710D3F" w:rsidP="00460307">
      <w:r>
        <w:lastRenderedPageBreak/>
        <w:t>Durch die Entwicklungsumgebung wurden die Klassen „</w:t>
      </w:r>
      <w:proofErr w:type="spellStart"/>
      <w:r>
        <w:t>DamsActivityTest</w:t>
      </w:r>
      <w:proofErr w:type="spellEnd"/>
      <w:r w:rsidRPr="00460307">
        <w:t>“ und „</w:t>
      </w:r>
      <w:proofErr w:type="spellStart"/>
      <w:r w:rsidRPr="00460307">
        <w:t>LoginActivityTest</w:t>
      </w:r>
      <w:proofErr w:type="spellEnd"/>
      <w:r w:rsidRPr="00460307">
        <w:t>“ als Testklassen zu den gleichnamigen Activity</w:t>
      </w:r>
      <w:r>
        <w:t xml:space="preserve"> Klassen der eigentlichen Anwendung generiert. Zusätzlich wurde die Klasse </w:t>
      </w:r>
      <w:proofErr w:type="spellStart"/>
      <w: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 xml:space="preserve">nstruktor der jeweiligen </w:t>
      </w:r>
      <w:proofErr w:type="spellStart"/>
      <w:r>
        <w:t>TestKlassen</w:t>
      </w:r>
      <w:proofErr w:type="spellEnd"/>
      <w:r>
        <w:t xml:space="preserve">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D87FF1">
        <w:t>2.3.3</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t>DamsActivityTest</w:t>
      </w:r>
      <w:proofErr w:type="spellEnd"/>
      <w:r w:rsidR="009A6CE4">
        <w:t xml:space="preserve"> </w:t>
      </w:r>
      <w:r w:rsidR="000F3A45">
        <w:t xml:space="preserve">textuell und gegeben falls durch ein Listing beschrieben. </w:t>
      </w:r>
    </w:p>
    <w:p w:rsidR="009A6CE4" w:rsidRDefault="009A6CE4" w:rsidP="009A6CE4">
      <w:pPr>
        <w:pStyle w:val="Listenabsatz"/>
        <w:numPr>
          <w:ilvl w:val="0"/>
          <w:numId w:val="21"/>
        </w:numPr>
      </w:pPr>
      <w:proofErr w:type="spellStart"/>
      <w:r>
        <w:t>testPreCondition</w:t>
      </w:r>
      <w:proofErr w:type="spellEnd"/>
      <w: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proofErr w:type="spellStart"/>
      <w:r>
        <w:t>testOrientation</w:t>
      </w:r>
      <w:proofErr w:type="spellEnd"/>
      <w: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geprüft ob die Drehung der Ansicht erfolgt ist. Mit der Verwendung der Methode assertEquals() kann abschließend geprüft werden,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proofErr w:type="spellStart"/>
      <w:r>
        <w:t>testOnPause</w:t>
      </w:r>
      <w:proofErr w:type="spellEnd"/>
      <w:r>
        <w:t>()</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w:t>
      </w:r>
      <w:proofErr w:type="spellStart"/>
      <w:r>
        <w:t>testOnPause</w:t>
      </w:r>
      <w:proofErr w:type="spellEnd"/>
      <w:r>
        <w:t xml:space="preserv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w:t>
      </w:r>
      <w:proofErr w:type="gramStart"/>
      <w:r w:rsidR="00F938DE">
        <w:t xml:space="preserve">siehe </w:t>
      </w:r>
      <w:proofErr w:type="gramEnd"/>
      <w:r w:rsidR="00F938DE">
        <w:fldChar w:fldCharType="begin"/>
      </w:r>
      <w:r w:rsidR="00F938DE">
        <w:instrText xml:space="preserve"> REF _Ref298747475 \r \h </w:instrText>
      </w:r>
      <w:r w:rsidR="00F938DE">
        <w:fldChar w:fldCharType="separate"/>
      </w:r>
      <w:r w:rsidR="00D87FF1">
        <w:t>2.3.4.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proofErr w:type="spellStart"/>
      <w:r>
        <w:t>testOnDestroy</w:t>
      </w:r>
      <w:proofErr w:type="spellEnd"/>
      <w:r>
        <w:t>()</w:t>
      </w:r>
    </w:p>
    <w:p w:rsidR="00F13335" w:rsidRPr="00D31714" w:rsidRDefault="00F13335" w:rsidP="00F13335">
      <w:pPr>
        <w:ind w:left="360"/>
      </w:pPr>
      <w:r>
        <w:lastRenderedPageBreak/>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proofErr w:type="spellStart"/>
      <w:r>
        <w:t>testScanResult</w:t>
      </w:r>
      <w:proofErr w:type="spellEnd"/>
      <w: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proofErr w:type="spellStart"/>
      <w:r>
        <w:t>testPermission</w:t>
      </w:r>
      <w:proofErr w:type="spellEnd"/>
      <w: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Default="00C136DC" w:rsidP="009A6CE4">
      <w:pPr>
        <w:pStyle w:val="Listenabsatz"/>
        <w:numPr>
          <w:ilvl w:val="0"/>
          <w:numId w:val="21"/>
        </w:numPr>
      </w:pPr>
      <w:proofErr w:type="spellStart"/>
      <w:r>
        <w:t>testItemSelected</w:t>
      </w:r>
      <w:proofErr w:type="spellEnd"/>
      <w: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proofErr w:type="spellStart"/>
      <w:r>
        <w:t>testCheckWebService</w:t>
      </w:r>
      <w:proofErr w:type="spellEnd"/>
      <w:r>
        <w:t>()</w:t>
      </w:r>
    </w:p>
    <w:p w:rsidR="00CD0300" w:rsidRPr="00E042A4" w:rsidRDefault="00CD0300" w:rsidP="00CD0300">
      <w:pPr>
        <w:ind w:left="360"/>
      </w:pPr>
      <w:r>
        <w:t xml:space="preserve">Mit Hilfe der Methode </w:t>
      </w:r>
      <w:proofErr w:type="spellStart"/>
      <w:r>
        <w:t>testCheckWebService</w:t>
      </w:r>
      <w:proofErr w:type="spellEnd"/>
      <w:r>
        <w:t>() soll das Testen möglicher Exceptions aufgezeigt werden. (</w:t>
      </w:r>
      <w:proofErr w:type="gramStart"/>
      <w:r>
        <w:t xml:space="preserve">siehe </w:t>
      </w:r>
      <w:proofErr w:type="gramEnd"/>
      <w:r>
        <w:fldChar w:fldCharType="begin"/>
      </w:r>
      <w:r>
        <w:instrText xml:space="preserve"> REF _Ref300240428 \r \h </w:instrText>
      </w:r>
      <w:r>
        <w:fldChar w:fldCharType="separate"/>
      </w:r>
      <w:r w:rsidR="00D87FF1">
        <w:t>2.3.3</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proofErr w:type="spellStart"/>
      <w:r>
        <w:t>testEmptyText</w:t>
      </w:r>
      <w:proofErr w:type="spellEnd"/>
      <w: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t>testEmptyText</w:t>
      </w:r>
      <w:proofErr w:type="spellEnd"/>
      <w:r>
        <w:t>()</w:t>
      </w:r>
      <w:r w:rsidR="00CE6B99">
        <w:t xml:space="preserve"> überprüft dieses Verhalten. Aufgrund der gleichen Verfahrensweise wie bei der Methode </w:t>
      </w:r>
      <w:proofErr w:type="spellStart"/>
      <w:r w:rsidR="00CE6B99">
        <w:t>testCheckWebService</w:t>
      </w:r>
      <w:proofErr w:type="spellEnd"/>
      <w:r w:rsidR="00CE6B99">
        <w:t>()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8" w:name="_Toc300678103"/>
      <w:r>
        <w:lastRenderedPageBreak/>
        <w:t>Abschluss</w:t>
      </w:r>
      <w:bookmarkEnd w:id="68"/>
    </w:p>
    <w:p w:rsidR="00C418FD" w:rsidRDefault="00C418FD" w:rsidP="00DC40E3">
      <w:pPr>
        <w:pStyle w:val="berschrift2"/>
        <w:numPr>
          <w:ilvl w:val="1"/>
          <w:numId w:val="7"/>
        </w:numPr>
      </w:pPr>
      <w:bookmarkStart w:id="69" w:name="_Toc300678104"/>
      <w:r>
        <w:t>Erweiterungsmöglichkeiten</w:t>
      </w:r>
      <w:bookmarkEnd w:id="69"/>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D87FF1">
        <w:t>3.1.3</w:t>
      </w:r>
      <w:r w:rsidR="00C3651F">
        <w:fldChar w:fldCharType="end"/>
      </w:r>
      <w:proofErr w:type="gramStart"/>
      <w:r w:rsidR="00C3651F">
        <w:t xml:space="preserve"> erarbeiteten Anwendungsfälle</w:t>
      </w:r>
      <w:proofErr w:type="gramEnd"/>
      <w:r w:rsidR="00C3651F">
        <w:t xml:space="preserv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70" w:name="_Toc300678105"/>
      <w:r>
        <w:t>Fazit</w:t>
      </w:r>
      <w:bookmarkEnd w:id="70"/>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iOS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816499">
      <w:footerReference w:type="even" r:id="rId21"/>
      <w:footerReference w:type="default" r:id="rId22"/>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436D" w:rsidRDefault="0043436D" w:rsidP="00AA65EE">
      <w:pPr>
        <w:spacing w:after="0" w:line="240" w:lineRule="auto"/>
      </w:pPr>
      <w:r>
        <w:separator/>
      </w:r>
    </w:p>
  </w:endnote>
  <w:endnote w:type="continuationSeparator" w:id="0">
    <w:p w:rsidR="0043436D" w:rsidRDefault="0043436D"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2163" w:rsidRDefault="006B2163">
    <w:pPr>
      <w:pStyle w:val="Fuzeile"/>
    </w:pPr>
    <w:r>
      <w:fldChar w:fldCharType="begin"/>
    </w:r>
    <w:r>
      <w:instrText>PAGE   \* MERGEFORMAT</w:instrText>
    </w:r>
    <w:r>
      <w:fldChar w:fldCharType="separate"/>
    </w:r>
    <w:r w:rsidR="00D87FF1">
      <w:rPr>
        <w:noProof/>
      </w:rPr>
      <w:t>38</w:t>
    </w:r>
    <w:r>
      <w:fldChar w:fldCharType="end"/>
    </w:r>
  </w:p>
  <w:p w:rsidR="006B2163" w:rsidRDefault="006B216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2163" w:rsidRDefault="006B2163">
    <w:pPr>
      <w:pStyle w:val="Fuzeile"/>
      <w:jc w:val="right"/>
    </w:pPr>
    <w:r>
      <w:fldChar w:fldCharType="begin"/>
    </w:r>
    <w:r>
      <w:instrText>PAGE   \* MERGEFORMAT</w:instrText>
    </w:r>
    <w:r>
      <w:fldChar w:fldCharType="separate"/>
    </w:r>
    <w:r w:rsidR="00D87FF1">
      <w:rPr>
        <w:noProof/>
      </w:rPr>
      <w:t>37</w:t>
    </w:r>
    <w:r>
      <w:fldChar w:fldCharType="end"/>
    </w:r>
  </w:p>
  <w:p w:rsidR="006B2163" w:rsidRDefault="006B216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436D" w:rsidRDefault="0043436D" w:rsidP="00AA65EE">
      <w:pPr>
        <w:spacing w:after="0" w:line="240" w:lineRule="auto"/>
      </w:pPr>
      <w:r>
        <w:separator/>
      </w:r>
    </w:p>
  </w:footnote>
  <w:footnote w:type="continuationSeparator" w:id="0">
    <w:p w:rsidR="0043436D" w:rsidRDefault="0043436D" w:rsidP="00AA65E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E72AFD2E"/>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6">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1"/>
  </w:num>
  <w:num w:numId="2">
    <w:abstractNumId w:val="14"/>
  </w:num>
  <w:num w:numId="3">
    <w:abstractNumId w:val="4"/>
  </w:num>
  <w:num w:numId="4">
    <w:abstractNumId w:val="12"/>
  </w:num>
  <w:num w:numId="5">
    <w:abstractNumId w:val="20"/>
  </w:num>
  <w:num w:numId="6">
    <w:abstractNumId w:val="15"/>
  </w:num>
  <w:num w:numId="7">
    <w:abstractNumId w:val="16"/>
  </w:num>
  <w:num w:numId="8">
    <w:abstractNumId w:val="2"/>
  </w:num>
  <w:num w:numId="9">
    <w:abstractNumId w:val="17"/>
  </w:num>
  <w:num w:numId="10">
    <w:abstractNumId w:val="13"/>
  </w:num>
  <w:num w:numId="11">
    <w:abstractNumId w:val="22"/>
  </w:num>
  <w:num w:numId="12">
    <w:abstractNumId w:val="8"/>
  </w:num>
  <w:num w:numId="13">
    <w:abstractNumId w:val="23"/>
  </w:num>
  <w:num w:numId="14">
    <w:abstractNumId w:val="6"/>
  </w:num>
  <w:num w:numId="15">
    <w:abstractNumId w:val="5"/>
  </w:num>
  <w:num w:numId="16">
    <w:abstractNumId w:val="9"/>
  </w:num>
  <w:num w:numId="17">
    <w:abstractNumId w:val="19"/>
  </w:num>
  <w:num w:numId="18">
    <w:abstractNumId w:val="0"/>
  </w:num>
  <w:num w:numId="19">
    <w:abstractNumId w:val="1"/>
  </w:num>
  <w:num w:numId="20">
    <w:abstractNumId w:val="10"/>
  </w:num>
  <w:num w:numId="21">
    <w:abstractNumId w:val="3"/>
  </w:num>
  <w:num w:numId="22">
    <w:abstractNumId w:val="7"/>
  </w:num>
  <w:num w:numId="23">
    <w:abstractNumId w:val="11"/>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3F37"/>
    <w:rsid w:val="00035773"/>
    <w:rsid w:val="00050A3D"/>
    <w:rsid w:val="000528EC"/>
    <w:rsid w:val="000731FA"/>
    <w:rsid w:val="00073CB3"/>
    <w:rsid w:val="00086B15"/>
    <w:rsid w:val="0009259A"/>
    <w:rsid w:val="000B51DC"/>
    <w:rsid w:val="000C58F7"/>
    <w:rsid w:val="000D7576"/>
    <w:rsid w:val="000E1534"/>
    <w:rsid w:val="000E2EEC"/>
    <w:rsid w:val="000E5E60"/>
    <w:rsid w:val="000F3A45"/>
    <w:rsid w:val="00106344"/>
    <w:rsid w:val="00113AEC"/>
    <w:rsid w:val="00125DEA"/>
    <w:rsid w:val="0013798F"/>
    <w:rsid w:val="00155CCC"/>
    <w:rsid w:val="00167A2D"/>
    <w:rsid w:val="00172E95"/>
    <w:rsid w:val="00173C14"/>
    <w:rsid w:val="001A6A22"/>
    <w:rsid w:val="001C4125"/>
    <w:rsid w:val="001C4DB7"/>
    <w:rsid w:val="001C631C"/>
    <w:rsid w:val="001D25AA"/>
    <w:rsid w:val="001F01BD"/>
    <w:rsid w:val="001F1D0B"/>
    <w:rsid w:val="00202FB3"/>
    <w:rsid w:val="002041DC"/>
    <w:rsid w:val="00224C9D"/>
    <w:rsid w:val="00232CAA"/>
    <w:rsid w:val="00252089"/>
    <w:rsid w:val="00273D0B"/>
    <w:rsid w:val="0027421C"/>
    <w:rsid w:val="0027600B"/>
    <w:rsid w:val="0028559F"/>
    <w:rsid w:val="00286A24"/>
    <w:rsid w:val="002875F2"/>
    <w:rsid w:val="00291580"/>
    <w:rsid w:val="002A1EEC"/>
    <w:rsid w:val="002B6B87"/>
    <w:rsid w:val="002C38F0"/>
    <w:rsid w:val="002C4315"/>
    <w:rsid w:val="002D4B3B"/>
    <w:rsid w:val="002D7C52"/>
    <w:rsid w:val="002E0378"/>
    <w:rsid w:val="002E0435"/>
    <w:rsid w:val="002E4887"/>
    <w:rsid w:val="002F366B"/>
    <w:rsid w:val="0030180E"/>
    <w:rsid w:val="00303F5B"/>
    <w:rsid w:val="00315902"/>
    <w:rsid w:val="00324205"/>
    <w:rsid w:val="00325895"/>
    <w:rsid w:val="00332856"/>
    <w:rsid w:val="00335CB9"/>
    <w:rsid w:val="00341B98"/>
    <w:rsid w:val="00355858"/>
    <w:rsid w:val="00356C63"/>
    <w:rsid w:val="0036386F"/>
    <w:rsid w:val="00367634"/>
    <w:rsid w:val="00390E56"/>
    <w:rsid w:val="003924E8"/>
    <w:rsid w:val="003B000B"/>
    <w:rsid w:val="003C177E"/>
    <w:rsid w:val="003C1BE3"/>
    <w:rsid w:val="003C4C38"/>
    <w:rsid w:val="003C5005"/>
    <w:rsid w:val="003C567A"/>
    <w:rsid w:val="003C6757"/>
    <w:rsid w:val="003D156F"/>
    <w:rsid w:val="003D6D6F"/>
    <w:rsid w:val="003F6B00"/>
    <w:rsid w:val="00406FAF"/>
    <w:rsid w:val="004073C1"/>
    <w:rsid w:val="004131C2"/>
    <w:rsid w:val="00416645"/>
    <w:rsid w:val="004250AF"/>
    <w:rsid w:val="0043436D"/>
    <w:rsid w:val="00434BF5"/>
    <w:rsid w:val="0043701F"/>
    <w:rsid w:val="00452B44"/>
    <w:rsid w:val="00455932"/>
    <w:rsid w:val="00460307"/>
    <w:rsid w:val="004659C2"/>
    <w:rsid w:val="00493275"/>
    <w:rsid w:val="00493BCA"/>
    <w:rsid w:val="004A28D0"/>
    <w:rsid w:val="004B2825"/>
    <w:rsid w:val="004E6E98"/>
    <w:rsid w:val="004F2DC0"/>
    <w:rsid w:val="005300D7"/>
    <w:rsid w:val="0053612A"/>
    <w:rsid w:val="00542331"/>
    <w:rsid w:val="005507F1"/>
    <w:rsid w:val="00562622"/>
    <w:rsid w:val="00566E1C"/>
    <w:rsid w:val="005701C3"/>
    <w:rsid w:val="00580CB9"/>
    <w:rsid w:val="005868D9"/>
    <w:rsid w:val="005978CF"/>
    <w:rsid w:val="005A0B75"/>
    <w:rsid w:val="005B69BF"/>
    <w:rsid w:val="005B7B3A"/>
    <w:rsid w:val="005C2036"/>
    <w:rsid w:val="005C5566"/>
    <w:rsid w:val="005D228C"/>
    <w:rsid w:val="005D24E4"/>
    <w:rsid w:val="005D31E4"/>
    <w:rsid w:val="005D4522"/>
    <w:rsid w:val="005D60D2"/>
    <w:rsid w:val="006022D5"/>
    <w:rsid w:val="00610CCA"/>
    <w:rsid w:val="00613D89"/>
    <w:rsid w:val="00624C1D"/>
    <w:rsid w:val="00625998"/>
    <w:rsid w:val="00632FC2"/>
    <w:rsid w:val="00636949"/>
    <w:rsid w:val="0063727F"/>
    <w:rsid w:val="00663195"/>
    <w:rsid w:val="00672D27"/>
    <w:rsid w:val="00673EE6"/>
    <w:rsid w:val="0067652B"/>
    <w:rsid w:val="00695ED5"/>
    <w:rsid w:val="006A5344"/>
    <w:rsid w:val="006A6DC8"/>
    <w:rsid w:val="006A7A7B"/>
    <w:rsid w:val="006B2163"/>
    <w:rsid w:val="006E3EF7"/>
    <w:rsid w:val="007006C5"/>
    <w:rsid w:val="00702A65"/>
    <w:rsid w:val="007074BE"/>
    <w:rsid w:val="00710D3F"/>
    <w:rsid w:val="00712BED"/>
    <w:rsid w:val="00715A9C"/>
    <w:rsid w:val="007239B0"/>
    <w:rsid w:val="00725BAE"/>
    <w:rsid w:val="00732C2B"/>
    <w:rsid w:val="0073474D"/>
    <w:rsid w:val="00736D33"/>
    <w:rsid w:val="007423C3"/>
    <w:rsid w:val="00747CC9"/>
    <w:rsid w:val="00754E32"/>
    <w:rsid w:val="00760E09"/>
    <w:rsid w:val="00763A6B"/>
    <w:rsid w:val="00763AD3"/>
    <w:rsid w:val="00784FAB"/>
    <w:rsid w:val="007A65BC"/>
    <w:rsid w:val="007A6BE2"/>
    <w:rsid w:val="007A7580"/>
    <w:rsid w:val="007C5303"/>
    <w:rsid w:val="007C7DB9"/>
    <w:rsid w:val="007D1E66"/>
    <w:rsid w:val="007D63E9"/>
    <w:rsid w:val="007E4823"/>
    <w:rsid w:val="007F7E8B"/>
    <w:rsid w:val="008107AD"/>
    <w:rsid w:val="00814F93"/>
    <w:rsid w:val="00816198"/>
    <w:rsid w:val="00816499"/>
    <w:rsid w:val="00825425"/>
    <w:rsid w:val="008265B6"/>
    <w:rsid w:val="008340F5"/>
    <w:rsid w:val="008408AE"/>
    <w:rsid w:val="00841101"/>
    <w:rsid w:val="0084644B"/>
    <w:rsid w:val="008576B1"/>
    <w:rsid w:val="0086276A"/>
    <w:rsid w:val="00876A5B"/>
    <w:rsid w:val="00881854"/>
    <w:rsid w:val="008A46AB"/>
    <w:rsid w:val="008A7B4B"/>
    <w:rsid w:val="008B2B6F"/>
    <w:rsid w:val="008C1FA9"/>
    <w:rsid w:val="008D3959"/>
    <w:rsid w:val="008D4564"/>
    <w:rsid w:val="008D51E1"/>
    <w:rsid w:val="008E02DC"/>
    <w:rsid w:val="008E3C84"/>
    <w:rsid w:val="008E5087"/>
    <w:rsid w:val="008E6004"/>
    <w:rsid w:val="00915942"/>
    <w:rsid w:val="0091643A"/>
    <w:rsid w:val="00921A5A"/>
    <w:rsid w:val="00924DF0"/>
    <w:rsid w:val="00925BA0"/>
    <w:rsid w:val="009305EA"/>
    <w:rsid w:val="009351B5"/>
    <w:rsid w:val="009471E1"/>
    <w:rsid w:val="00964059"/>
    <w:rsid w:val="009702AB"/>
    <w:rsid w:val="009723FD"/>
    <w:rsid w:val="009A66E8"/>
    <w:rsid w:val="009A6CE4"/>
    <w:rsid w:val="009E1794"/>
    <w:rsid w:val="009F045F"/>
    <w:rsid w:val="009F4579"/>
    <w:rsid w:val="00A15293"/>
    <w:rsid w:val="00A429F2"/>
    <w:rsid w:val="00A44A53"/>
    <w:rsid w:val="00A541C2"/>
    <w:rsid w:val="00A62827"/>
    <w:rsid w:val="00A63439"/>
    <w:rsid w:val="00A662E6"/>
    <w:rsid w:val="00A72799"/>
    <w:rsid w:val="00A740A6"/>
    <w:rsid w:val="00AA3185"/>
    <w:rsid w:val="00AA65EE"/>
    <w:rsid w:val="00AB00A6"/>
    <w:rsid w:val="00AB03C4"/>
    <w:rsid w:val="00AC2188"/>
    <w:rsid w:val="00AD46BE"/>
    <w:rsid w:val="00AD553B"/>
    <w:rsid w:val="00B01B0F"/>
    <w:rsid w:val="00B207B4"/>
    <w:rsid w:val="00B22039"/>
    <w:rsid w:val="00B43BF8"/>
    <w:rsid w:val="00B534CC"/>
    <w:rsid w:val="00B661B7"/>
    <w:rsid w:val="00B66C5A"/>
    <w:rsid w:val="00B72151"/>
    <w:rsid w:val="00B74FF4"/>
    <w:rsid w:val="00B756CC"/>
    <w:rsid w:val="00B77BE4"/>
    <w:rsid w:val="00B90AC2"/>
    <w:rsid w:val="00B938AD"/>
    <w:rsid w:val="00BB0E40"/>
    <w:rsid w:val="00BB4587"/>
    <w:rsid w:val="00BB5EF9"/>
    <w:rsid w:val="00BD5ADF"/>
    <w:rsid w:val="00BF0184"/>
    <w:rsid w:val="00C01A55"/>
    <w:rsid w:val="00C11BAB"/>
    <w:rsid w:val="00C1339C"/>
    <w:rsid w:val="00C133E4"/>
    <w:rsid w:val="00C136DC"/>
    <w:rsid w:val="00C16921"/>
    <w:rsid w:val="00C322F8"/>
    <w:rsid w:val="00C3651F"/>
    <w:rsid w:val="00C418FD"/>
    <w:rsid w:val="00C53E1C"/>
    <w:rsid w:val="00C55C73"/>
    <w:rsid w:val="00C74A33"/>
    <w:rsid w:val="00C87395"/>
    <w:rsid w:val="00C91B06"/>
    <w:rsid w:val="00C94E07"/>
    <w:rsid w:val="00CA4416"/>
    <w:rsid w:val="00CA50F4"/>
    <w:rsid w:val="00CB0669"/>
    <w:rsid w:val="00CB5607"/>
    <w:rsid w:val="00CB677F"/>
    <w:rsid w:val="00CC1FBE"/>
    <w:rsid w:val="00CD0300"/>
    <w:rsid w:val="00CE2474"/>
    <w:rsid w:val="00CE6B99"/>
    <w:rsid w:val="00CF060D"/>
    <w:rsid w:val="00CF13D8"/>
    <w:rsid w:val="00CF312B"/>
    <w:rsid w:val="00D0399B"/>
    <w:rsid w:val="00D06B9C"/>
    <w:rsid w:val="00D12811"/>
    <w:rsid w:val="00D30D24"/>
    <w:rsid w:val="00D31714"/>
    <w:rsid w:val="00D33755"/>
    <w:rsid w:val="00D349DD"/>
    <w:rsid w:val="00D427FD"/>
    <w:rsid w:val="00D639BB"/>
    <w:rsid w:val="00D707F2"/>
    <w:rsid w:val="00D87FF1"/>
    <w:rsid w:val="00D905E3"/>
    <w:rsid w:val="00D92A63"/>
    <w:rsid w:val="00DC0B87"/>
    <w:rsid w:val="00DC1402"/>
    <w:rsid w:val="00DC40E3"/>
    <w:rsid w:val="00DD0F59"/>
    <w:rsid w:val="00DD150B"/>
    <w:rsid w:val="00DE1228"/>
    <w:rsid w:val="00DE1669"/>
    <w:rsid w:val="00DF0B3B"/>
    <w:rsid w:val="00DF0F94"/>
    <w:rsid w:val="00E02886"/>
    <w:rsid w:val="00E042A4"/>
    <w:rsid w:val="00E60614"/>
    <w:rsid w:val="00EA2E9E"/>
    <w:rsid w:val="00EA68F4"/>
    <w:rsid w:val="00EB1D85"/>
    <w:rsid w:val="00EB5B91"/>
    <w:rsid w:val="00ED1F92"/>
    <w:rsid w:val="00ED740E"/>
    <w:rsid w:val="00EE489B"/>
    <w:rsid w:val="00F13335"/>
    <w:rsid w:val="00F1507F"/>
    <w:rsid w:val="00F31051"/>
    <w:rsid w:val="00F352EA"/>
    <w:rsid w:val="00F374AA"/>
    <w:rsid w:val="00F421CA"/>
    <w:rsid w:val="00F509AE"/>
    <w:rsid w:val="00F53E80"/>
    <w:rsid w:val="00F6462C"/>
    <w:rsid w:val="00F67BE1"/>
    <w:rsid w:val="00F81B9F"/>
    <w:rsid w:val="00F92A91"/>
    <w:rsid w:val="00F92F49"/>
    <w:rsid w:val="00F938DE"/>
    <w:rsid w:val="00FA2C79"/>
    <w:rsid w:val="00FA58BB"/>
    <w:rsid w:val="00FB1646"/>
    <w:rsid w:val="00FC35B4"/>
    <w:rsid w:val="00FD6881"/>
    <w:rsid w:val="00FE1BE4"/>
    <w:rsid w:val="00FE352D"/>
    <w:rsid w:val="00FE62E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BD5ADF"/>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BD5ADF"/>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BD5ADF"/>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BD5ADF"/>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jpeg"/><Relationship Id="rId22"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BA90BEBB-6693-4A3E-9E14-A7ADB974FF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9183</Words>
  <Characters>57854</Characters>
  <Application>Microsoft Office Word</Application>
  <DocSecurity>0</DocSecurity>
  <Lines>482</Lines>
  <Paragraphs>13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6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8</cp:revision>
  <cp:lastPrinted>2011-08-09T16:42:00Z</cp:lastPrinted>
  <dcterms:created xsi:type="dcterms:W3CDTF">2011-08-09T16:33:00Z</dcterms:created>
  <dcterms:modified xsi:type="dcterms:W3CDTF">2011-08-09T16:47:00Z</dcterms:modified>
</cp:coreProperties>
</file>